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4"/>
  </p:notesMasterIdLst>
  <p:sldIdLst>
    <p:sldId id="256" r:id="rId2"/>
    <p:sldId id="688" r:id="rId3"/>
    <p:sldId id="709" r:id="rId4"/>
    <p:sldId id="708" r:id="rId5"/>
    <p:sldId id="690" r:id="rId6"/>
    <p:sldId id="691" r:id="rId7"/>
    <p:sldId id="692" r:id="rId8"/>
    <p:sldId id="693" r:id="rId9"/>
    <p:sldId id="694" r:id="rId10"/>
    <p:sldId id="695" r:id="rId11"/>
    <p:sldId id="696" r:id="rId12"/>
    <p:sldId id="697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746"/>
    <p:restoredTop sz="95595"/>
  </p:normalViewPr>
  <p:slideViewPr>
    <p:cSldViewPr snapToGrid="0" snapToObjects="1">
      <p:cViewPr varScale="1">
        <p:scale>
          <a:sx n="113" d="100"/>
          <a:sy n="113" d="100"/>
        </p:scale>
        <p:origin x="1496" y="16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5:52.50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6 140 24575,'0'-12'0,"33"-21"0,-11 14 0,22-12 0,-11 16 0,-7 1 0,2 7 0,31-2 0,-32 9 0,30 8 0,-43-3 0,9 14 0,-13-9 0,6 6 0,-4-4 0,-7-3 0,6 3 0,-10 0 0,6 4 0,-6-2 0,3 13 0,-4-16 0,0 12 0,0-14 0,0 19 0,0-12 0,-4 18 0,0-17 0,-9 4 0,-12 13 0,0-9 0,-15 14 0,0-4 0,9-10 0,-3 2 0,12-7 0,-10 7 0,4 2 0,-19 13 0,21-21 0,-4 3 0,9-11 0,7 0 0,-7 4 0,4-4 0,4-2 0,-3-2 0,3-1 0,0 0 0,1 0 0,8 8 0,0-7 0,4 14 0,0-13 0,0 13 0,0-13 0,0 9 0,0-6 0,0 3 0,0 1 0,0-1 0,0 1 0,0-1 0,7-7 0,-1-2 0,12-10 0,-3 2 0,2-7 0,8 7 0,-13-2 0,29-1 0,-23 2 0,16-2 0,-15 4 0,20 0 0,-7 0 0,37 0 0,-36 0 0,34 0 0,-44 0 0,33 0 0,-39 0 0,23 0 0,-29 0 0,8 0 0,-7 0 0,1-3 0,-1 2 0,0-3 0,-4-3 0,-4-30 0,0 18 0,-4-25 0,0 26 0,0 3 0,0 3 0,0 8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08.8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9 0 24575,'0'39'0,"0"-3"0,0 21 0,0 10 0,-10 15 0,1 14 0,-8-12 0,10-33 0,1-1 0,-5 21 0,-3 13 0,7-42 0,-1-19 0,8-24 0,0-17 0,0-11 0,0-3 0,0 7 0,0 12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13.97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21'0'0,"9"0"0,21 0 0,-4 0 0,-1 0 0,-3 0 0,-21 0 0,5 0 0,-10 0 0,-7 0 0,2 0 0,-4 0 0,-7 0 0,2 0 0,-6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27.53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47'11'0,"5"9"0,4 5 0,1 1 0,14 5 0,-17-4 0,1 0 0,26 8 0,-14-2 0,11 12 0,-31-23 0,-9 0 0,-10-9 0,-12-8 0,-27-9 0,-3-3 0,-18-11 0,7 3 0,10 4 0,7 3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28.41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6 24575,'32'-4'0,"0"2"0,19 20 0,-15-8 0,37 30 0,-31-21 0,32 18 0,-37-15 0,8 1 0,-27-6 0,6-6 0,3 15 0,12-10 0,-1 15 0,10-11 0,-10 6 0,-1-7 0,-3 10 0,-15-17 0,0 10 0,-11-20 0,0 8 0,0-9 0,0 3 0,-4-4 0,-1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30.05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11'0'0,"28"0"0,2 0 0,27 0 0,6 0 0,21 0 0,-33 0 0,2 0 0,-4 0 0,-6 0 0,11 0 0,31 0 0,-25 0 0,-35 0 0,7 0 0,-29 0 0,-1 0 0,-9 0 0,0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30.59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6 8 24575,'-8'-3'0,"4"2"0,1-3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31.43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0'15'0,"0"30"0,0 10 0,0 6 0,0 37 0,0-43 0,0 31 0,0-28 0,0-18 0,0 3 0,0-14 0,0-6 0,0-13 0,0-3 0,0-11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32.14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7 25 24575,'-6'0'0,"7"0"0,31 0 0,3 0 0,16 0 0,-1 0 0,-4 0 0,20 0 0,-29 0 0,7 0 0,-34-11 0,-7 8 0,-8-7 0,-33 10 0,26 0 0,-22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32.76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0'12'0,"0"0"0,0-4 0,0-1 0,0 1 0,0 0 0,0 0 0,0 0 0,0 0 0,0 1 0,0 11 0,0-1 0,0 12 0,0-5 0,0 22 0,0-19 0,0 10 0,0-19 0,0 3 0,0 5 0,0 3 0,0-9 0,0-1 0,0-8 0,0-4 0,0-6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33.61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75 24 24575,'-8'0'0,"-3"0"0,-17 0 0,11 0 0,-15 0 0,18 0 0,-4 0 0,4 0 0,-1 0 0,1 0 0,11 0 0,18 0 0,10 0 0,20 0 0,19 0 0,-7 0 0,5 0 0,4 0 0,32 0 0,-10 0 0,1 0 0,-38 0 0,-1 0 0,19 0 0,-6 0 0,-5 0 0,-2 0 0,-24 0 0,-15 0 0,-9-11 0,-4 9 0,-4-9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34.43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66 1 24575,'0'2'0,"0"0"0,0 22 0,0-9 0,0 12 0,0-3 0,0 14 0,0 9 0,0 19 0,0 9 0,0-24 0,0 8 0,0-25 0,0 1 0,0 1 0,0-10 0,0-8 0,0 1 0,-16-48 0,12 14 0,-16-37 0,14 2 0,1 15 0,-4-15 0,8 33 0,-4 4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09.7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82 24575,'17'0'0,"5"-4"0,16 12 0,-4-2 0,9 5 0,-10 15 0,-8-18 0,2 17 0,-5 3 0,2 2 0,4 17 0,4-9 0,-10 1 0,16 6 0,-5 2 0,-4-16 0,-1-7 0,-24-39 0,0-5 0,-4-68 0,0 43 0,0-49 0,0 37 0,-5 9 0,-1-15 0,-5-20 0,0 10 0,5-8 0,1-7 0,5 42 0,-4-22 0,3 46 0,-3 24 0,4 9 0,0 14 0,0-16 0,0 1 0,0-7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35.46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88 16 24575,'3'-9'0,"18"3"0,-9 6 0,17 0 0,-6 0 0,-2 0 0,11 0 0,-3 0 0,-8 0 0,5 0 0,18 0 0,-13 0 0,18 4 0,-7 15 0,0 2 0,14 23 0,-16-17 0,-7 6 0,-6 12 0,-10-15 0,10 43 0,-20-43 0,1 42 0,-8-47 0,0 42 0,0-43 0,0 15 0,-12-11 0,-5-7 0,-12 8 0,-17-8 0,-5-3 0,-1 2 0,-8 1 0,3-4 0,16-9 0,-9 5 0,20-12 0,-14 13 0,2-8 0,-12 5 0,5-3 0,10-7 0,7 3 0,18-4 0,5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44.13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222 1091 24575,'17'0'0,"30"0"0,-11 0 0,27 0 0,-12 0 0,-4 0 0,4 0 0,-20 0 0,-7 0 0,8-13 0,-2 6 0,11-11 0,-4 5 0,0-2 0,-5-3 0,-1 0 0,-8-4 0,-2 0 0,-12-4 0,-1 5 0,-8 4 0,0 0 0,-14-80 0,7 52 0,-6-23 0,-2 1 0,3 30 0,-8-20 0,0 7 0,8 15 0,-13-15 0,5 6 0,-5 3 0,-5-13 0,-2 10 0,2-3 0,-19 4 0,24 8 0,-30 4 0,33 21 0,-26 1 0,27 9 0,-15 4 0,20 1 0,-26 24 0,23-11 0,-14 12 0,23-12 0,-16 8 0,6-2 0,-11 11 0,9-8 0,-8 7 0,14-14 0,-5 13 0,13-19 0,-6 28 0,5-24 0,-1 19 0,7-28 0,-1 8 0,3 22 0,-8 0 0,8 26 0,-7-15 0,7 10 0,-3 8 0,4-17 0,0 20 0,9-5 0,2 5 0,9 5 0,4-8 0,-9-35 0,7 9 0,-13-27 0,11 10 0,-1-2 0,3-2 0,-1 1 0,-4-9 0,-1-1 0,4-8 0,-6 0 0,-2-4 0,-9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55.59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4'0'0,"35"0"0,-2 0 0,50 0 0,6 8 0,0 2 0,2-1 0,-19-3 0,12 0 0,-9 1 0,-15 2 0,-5-1 0,2-6 0,4-1 0,24 5 0,-1 0 0,-34-6 0,0 0 0,37 0 0,0 0 0,-34 0 0,-1 0 0,19 0 0,-5 0 0,-10 0 0,36 0 0,-36 0 0,16 0 0,-26 0 0,7 0 0,-36 0 0,17 0 0,-15 0 0,16 0 0,-14 0 0,9 0 0,-12 0 0,5 0 0,-12 0 0,-4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56.82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8 24575,'27'-4'0,"16"1"0,31 3 0,-7 0 0,4 0 0,-12 0 0,0 0-1024,25 0 1,1 0 1023,-21 0 0,1 0 0,28 0 0,5 0 52,-6 0 1,0 0-53,-21-1 0,1 1 0,-1 1 0,30 1 0,-4 2 0,-12 1 0,-3 2 0,-3 2 0,-4 2 0,-15 0 0,-5 1 0,27 9 0,-27-1 1524,-17-2-1524,-6-8 418,-10 2-418,3-8 0,-15 1 0,1-1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8:19.212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244 1095 24575,'69'0'0,"-14"0"0,0 0 0,7 0 0,36 0 0,-19 0 0,-2 0 0,13 0 0,-15 0 0,18 10 0,-20-7 0,15 7 0,-37-6 0,-1-2 0,17-1 0,9 2 0,2 0 0,4-3 0,-13 0 0,12 0 0,-8 0 0,-15 0 0,2 0 0,13-1 0,14 0 0,1-1 0,-12 1 0,-2 0 0,0 0 0,1-1 0,12-1 0,0-1 0,-15 2 0,-13 1 0,-2 1 0,20-2 0,9-1 0,-13 2 0,13 1 0,12 0 0,-1 0 0,-22 0 0,3 0 0,2 0 0,2 0 0,-27 0 0,-2 0 0,7 0 0,23 4 0,-39 2 0,7-1 0,2 1 0,-1 5 0,24-5 0,3-1 0,-8 1 0,-9-3 0,0-1 0,15-2 0,-23 0 0,1 0 0,29 0 0,-14 0 0,-5 0 0,-12 0 0,41 0 0,5 0 0,-27 5 0,31-4 0,-6-1 0,-50 5 0,17-2 0,0-1 0,-21-1 0,22 1 0,1 0 0,-18-2 0,48 0 0,-61 0 0,22-4 0,-35-1 0,29-25 0,-29 12 0,32-49 0,-31 35 0,20-52 0,-26 47 0,-4-11 0,-3-2 0,-3 10 0,2-57 0,-18 60 0,-27-55 0,9 53 0,-5-3 0,-2 2 0,4 14 0,-25-22 0,28 39 0,-20-11 0,19 19 0,-19-8 0,1 3 0,-8 0 0,-9-1 0,-8 0 0,2 1 0,-16-1 0,-4 0 0,-6 1 0,-7 0 0,12 0 0,29 3 0,0-1 0,-16-4 0,-10-1 0,7 0 0,8 1 0,-2-2 0,-12-4 0,-10-2 0,10 2 0,21 7 0,-1 1 0,-17-7 0,-9-4 0,14 5 0,-12 1 0,18 4 0,-11-2 0,8 0 0,20 2 0,-1 1 0,-31 0 0,-14 2 0,11 0 0,23 0 0,-1 0 0,-19 1 0,-10 1 0,14 0 0,28 2 0,1 0 0,-30-1 0,-14-2 0,12 1 0,23 2 0,0-1 0,-27-1 0,-11-1 0,16 2 0,-10 1 0,3 0 0,3 0 0,25 0 0,-10 0 0,-1 0 0,11 0 0,-5 0 0,1 0 0,13 0 0,-26 0 0,36 0 0,-3 4 0,-18-3 0,-29 13 0,26-11 0,6 3 0,2 2 0,9-2 0,-46 13 0,55-6 0,-27 10 0,28-8 0,-7 9 0,15-9 0,8 3 0,-18 19 0,8 0 0,-7 10 0,-3 4 0,32-29 0,-24 25 0,27-26 0,-15 26 0,15-30 0,-14 28 0,15-28 0,-3 8 0,5-9 0,3-3 0,1 3 0,-4 5 0,7-4 0,-2 10 0,3-12 0,0 12 0,0-17 0,0 13 0,0-13 0,0 13 0,0-14 0,0 18 0,0-16 0,0 8 0,3-11 0,-2 1 0,10 3 0,-5 0 0,9 5 0,-2 0 0,4-1 0,-4 1 0,-1-4 0,-4 6 0,0-13 0,1 13 0,6-10 0,-5 3 0,5 0 0,-4-4 0,-6-1 0,6-2 0,-7-2 0,0-3 0,-1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13.36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49 0 24575,'7'0'0,"18"0"0,2 0 0,5 0 0,0 12 0,-10-2 0,15 11 0,-18-8 0,0 3 0,-10 1 0,3 5 0,-7 12 0,-1-14 0,-4 4 0,0-12 0,0 2 0,0 3 0,-8 4 0,-6 1 0,-8 1 0,-5-2 0,-4-3 0,-7 1 0,0-1 0,0 0 0,2 4 0,8-3 0,-3 7 0,8-8 0,1 8 0,2-1 0,9-6 0,0 1 0,18-16 0,-2-1 0,7-3 0,0 0 0,-3 0 0,3 0 0,4 0 0,-6 0 0,11 0 0,10 0 0,7-4 0,6 3 0,5-3 0,-9 4 0,4 0 0,-3 0 0,-8-4 0,-2 3 0,-9-3 0,3 4 0,-7 0 0,3 0 0,-8 0 0,-2-3 0,-6 2 0,-2-3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15.296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0'13'0,"0"-1"0,0-1 0,0 2 0,0 4 0,0 5 0,0-7 0,0 11 0,0-15 0,0 12 0,0 17 0,0-9 0,0 32 0,0-31 0,0 7 0,0-16 0,0-2 0,0-5 0,0-13 0,0-19 0,0-37 0,0 13 0,0-16 0,0 37 0,0-5 0,0-3 0,4 3 0,5 1 0,0 6 0,7 9 0,-7-1 0,7 1 0,-3 0 0,-1-1 0,4 1 0,-3 0 0,-1 3 0,7-2 0,-9 6 0,6-3 0,-9 4 0,1 0 0,-3 4 0,-2 4 0,-3 13 0,0 11 0,0-7 0,0 3 0,0-15 0,0 3 0,0 1 0,0 7 0,0-9 0,0 11 0,0-16 0,0 10 0,0 0 0,0 2 0,0-1 0,0-6 0,4-7 0,4 0 0,1-4 0,13 0 0,-10-4 0,10 0 0,-13 0 0,7 0 0,-8 0 0,4 0 0,-8 0 0,-1 0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19.13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84 24575,'0'16'0,"0"-2"0,0 2 0,0 5 0,0-7 0,0 4 0,0 3 0,0 1 0,0 9 0,0-8 0,0 1 0,0-12 0,0 1 0,0-12 0,0-13 0,0-6 0,0-24 0,0 13 0,0-9 0,4 1 0,5 7 0,13-24 0,-3 23 0,3 0 0,-7 24 0,5 7 0,-5 4 0,4 0 0,-3 12 0,-6-6 0,2 10 0,-5-11 0,-2 4 0,4 4 0,-1 1 0,-3 4 0,-1 4 0,1-4 0,0 9 0,3 9 0,-3-15 0,3 7 0,-7-19 0,6 4 0,-6-4 0,6-2 0,-3-6 0,4-2 0,0-6 0,-4-2 0,-1-7 0,-3 6 0,0-2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19.83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38'0'0,"5"0"0,15 0 0,-21 0 0,17 0 0,-19 0 0,-19 0 0,3 0 0,-23 0 0,0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20.76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24 24575,'15'0'0,"-5"0"0,41 0 0,-34 0 0,31 0 0,-23 0 0,-8 0 0,6 0 0,-15 0 0,0 0 0,0 0 0,0-4 0,-4 0 0,0-4 0,-4 4 0,0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11.11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18'0,"0"7"0,0-2 0,0 8 0,0-3 0,0 9 0,0-10 0,0 6 0,0 3 0,0-14 0,0 9 0,0-12 0,4 3 0,19-3 0,13 4 0,14-8 0,8-5 0,0-6 0,-10-4 0,-4-12 0,-19-8 0,-7-17 0,-9-15 0,-9 7 0,-5 3 0,-20 7 0,-1 15 0,-14-2 0,3 8 0,4 9 0,-2 1 0,7 4 0,-3 0 0,8 0 0,6 0 0,5 0 0,7 3 0,2 2 0,3 3 0,0-4 0,0 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21.93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321 0 24575,'-24'16'0,"8"-1"0,-15 7 0,-12 26 0,22-27 0,-21 26 0,8-5 0,14-17 0,-21 25 0,30-30 0,-6-3 0,8-1 0,5-6 0,-4 5 0,19-9 0,-4 1 0,53-16 0,-21 2 0,32-8 0,-8 4 0,-14 5 0,14-4 0,-6 4 0,4-5 0,32 0 0,-20 1 0,7-1 0,-26-3 0,-11-1 0,-9 5 0,7-6 0,-23 14 0,5-10 0,-23 8 0,-17-5 0,9 5 0,-8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22.736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5 0 24575,'0'72'0,"0"-38"0,0 56 0,0-50 0,0-7 0,0 4 0,0-8 0,0-8 0,0 5 0,0 44 0,0-37 0,0 37 0,0-42 0,0-16 0,0 12 0,-6-19 0,4-2 0,-5-3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36.696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9 0 24575,'0'32'0,"0"0"0,0 39 0,0-31 0,0 30 0,0-45 0,0 25 0,0 5 0,0-3 0,0-8 0,0-21 0,-4-12 0,4 8 0,-4-15 0,4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37.852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43 4 24575,'4'-3'0,"-1"6"0,-3-2 0,-35 27 0,22-19 0,-32 14 0,24-15 0,5-6 0,0 9 0,12-7 0,4 3 0,0 1 0,0 0 0,4-4 0,0-1 0,4-3 0,14 0 0,-6 5 0,16 0 0,6 9 0,15 11 0,3 6 0,-6-1 0,-13 1 0,-12-13 0,-6 0 0,-4-10 0,-7-4 0,-4-4 0,-1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38.57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55'0'0,"-4"0"0,-18 0 0,-12 0 0,0 0 0,-13 0 0,-3 0 0,-1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39.415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9 24575,'6'0'0,"-3"0"0,17 0 0,14 0 0,-15 0 0,14 0 0,-21 0 0,-2 0 0,6 0 0,-7 0 0,2 0 0,-6-4 0,-2 4 0,-3-4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9:40.89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56 24575,'7'0'0,"9"-4"0,-5 3 0,10-11 0,56-3 0,-43 4 0,43-1 0,-56 12 0,-11 0 0,6 0 0,12 52 0,-18-36 0,14 52 0,-24-52 0,0 5 0,0 5 0,0-15 0,0 14 0,0-3 0,0 7 0,-8 3 0,-2 3 0,-4-16 0,-2 9 0,11-14 0,-10 10 0,9-5 0,-6 1 0,4-8 0,3 0 0,2-4 0,3-1 0,3-2 0,6-2 0,12-7 0,5 3 0,2-7 0,-5 7 0,-4-3 0,19 4 0,-19 0 0,22 0 0,-27 0 0,3 0 0,-9 0 0,-4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30:51.93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28 930 24575,'-8'0'0,"-25"0"0,18 0 0,-18 0 0,12 0 0,6 0 0,-6 0 0,-4 0 0,9 0 0,-19 0 0,-12-13 0,-5-9 0,-20-17 0,26 4 0,1-1 0,26 14 0,7-3 0,4 7 0,7-3 0,-3 4 0,4-9 0,0-13 0,0-11 0,0-10 0,0 5 0,0-2 0,0 25 0,0-13 0,0 33 0,0-16 0,0 15 0,0-8 0,0 7 0,16-23 0,20 3 0,-9 1 0,14 8 0,-24 13 0,8 6 0,-2-7 0,46-6 0,-34 6 0,30-1 0,-36 9 0,-1 1 0,5-1 0,4 0 0,0 1 0,-5 4 0,3 0 0,-7 0 0,16 4 0,-2 9 0,40 28 0,-32-11 0,-6 0 0,-3 2 0,-6-3 0,19 25 0,-18-1 0,-4-9 0,-14-1 0,-10-13 0,-15 26 0,-7 5 0,-7 3 0,6 1 0,-4 0 0,-23-5 0,17-19 0,-6 5 0,13-23 0,4-1 0,-4 0 0,5-7 0,1 0 0,4-11 0,0 4 0,0-4 0,0 0 0,4-4 0,0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31:08.79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17 1407 24575,'7'0'0,"5"0"0,-3 0 0,18 11 0,-11-8 0,13 8 0,-3-11 0,0 0 0,13 0 0,12 0 0,9 0 0,13 0 0,1-4 0,-12-2 0,11-4 0,-26 1 0,4-1 0,-16 1 0,-7 0 0,13-5 0,-2 4 0,9-4 0,-5 4 0,-1 5 0,-5-3 0,-1-1 0,9-6 0,18-3 0,-20 3 0,8 2 0,-16-1 0,-13 4 0,53-35 0,-51 23 0,33-24 0,-30 7 0,-6 19 0,6-18 0,-6 20 0,-10-2 0,14-10 0,-18 14 0,12-16 0,-17 16 0,9-17 0,-10 17 0,3-13 0,-4 8 0,0-3 0,0 4 0,0-4 0,0-11 0,0 9 0,0-10 0,0 10 0,0 5 0,0-5 0,0 8 0,0-4 0,0-30 0,0 22 0,0-14 0,0 27 0,0 7 0,0-15 0,0 15 0,0-15 0,0 11 0,0-12 0,-4 8 0,0-3 0,-5 4 0,-3-4 0,-1 7 0,-4-2 0,0 8 0,4-1 0,-3-3 0,3 3 0,-18-11 0,9 14 0,-6-9 0,7 14 0,11-6 0,-11 2 0,7 0 0,-13-3 0,-20 7 0,13-8 0,-57 4 0,56-1 0,-35-3 0,-28 8 0,51-3 0,-19 3 0,2 2 0,25-1 0,-24 0 0,-13 0 0,26 2 0,-1 1 0,-40 2 0,2 1 0,53 3 0,-9 2 0,-3 0 0,-14 12 0,3 1 0,6 1 0,2 6 0,2 4 0,17-8 0,-11 15 0,28-21 0,-15 9 0,-3 14 0,7-15 0,-13 35 0,19-11 0,0-5 0,6 0 0,2-9 0,6-1 0,-4 10 0,2-15 0,2 9 0,1-5 0,-3 32 0,7-29 0,-4 3 0,5-22 0,0-11 0,0 18 0,0-16 0,4 12 0,5-3 0,1-6 0,7 11 0,-7-12 0,7 0 0,1 11 0,5-5 0,5 16 0,3-8 0,1 4 0,5-1 0,21 11 0,-24-12 0,10 1 0,-19-13 0,-9-9 0,6 4 0,-1 0 0,26 22 0,-21-16 0,26 15 0,-38-30 0,-1 4 0,-2-7 0,-7 2 0,4-3 0,-4 0 0,-1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38:25.715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50'15'0,"9"3"0,1 14 0,-4-7 0,9 8 0,-11 1 0,-1 0 0,1-1 0,-7-2 0,0 3 0,3 12 0,-29-25 0,30 26 0,-39-33 0,12 4 0,6 7 0,-12-14 0,10 9 0,-20-15 0,1 2 0,3-6 0,4 10 0,-2-9 0,-3 2 0,-7-25 0,-4 12 0,0-1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11.8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39'0'0,"36"0"0,7 0 0,-1 0 0,17 0 0,-10 0 0,-55 0 0,17 0 0,-47 0 0,-4 0 0,-8 0 0,-9 0 0,13 0 0,-4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38:27.30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801 1 24575,'-4'3'0,"0"2"0,-16 14 0,15-8 0,-23 16 0,23-17 0,-7 6 0,-29 16 0,25-18 0,-29 18 0,31-19 0,-5-3 0,1 7 0,-1-6 0,-7 10 0,5-6 0,-22 16 0,21-11 0,-38 19 0,30-17 0,-27 13 0,34-19 0,-13 8 0,24-14 0,-16 14 0,18-14 0,-10 9 0,11-13 0,-7 8 0,7-8 0,-3 6 0,4-4 0,0 0 0,-4 0 0,-1 4 0,-4 1 0,4-1 0,1 0 0,0-4 0,3-3 0,0-2 0,6-3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38:28.47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9 24575,'0'-8'0,"7"7"0,8 3 0,9 8 0,22 8 0,4 2 0,3-2 0,12 15 0,-4 0 0,-28-17 0,18 25 0,-29-27 0,-6 0 0,5-1 0,-9-5 0,-6 0 0,1-3 0,-7-1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38:29.44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280 0 24575,'-16'28'0,"8"-16"0,-12 16 0,-2-6 0,10-11 0,-15 15 0,4-3 0,6-7 0,-5 10 0,9-12 0,-2 4 0,-2 0 0,-1-1 0,1-1 0,4 1 0,1-4 0,8-5 0,0-4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38:30.40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4'23'0,"-1"-9"0,-3 24 0,0-5 0,0-6 0,0 5 0,0 2 0,0-12 0,0 7 0,0-12 0,0-3 0,0 8 0,0-3 0,0 6 0,0 0 0,0-6 0,0 0 0,0-11 0,0 0 0,0-7 0,0-7 0,0-8 0,0 4 0,0 2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0:59.90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0 0 24575,'-6'16'0,"2"-4"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1:51.05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12 0 24575,'0'22'0,"0"-8"0,0 18 0,0-11 0,0 3 0,-4 8 0,3-21 0,-3 11 0,-4-6 0,2-5 0,-3 9 0,-3-7 0,10 4 0,-6-1 0,8-3 0,-4-5 0,3-1 0,-2 0 0,3 2 0,-4 6 0,-1-6 0,1 2 0,-3-7 0,2 11 0,1-9 0,-3 9 0,6-7 0,-7 0 0,7 1 0,-2-8 0,3-6 0,0-3 0,0-3 0,3 3 0,2 4 0,35-19 0,-19 14 0,31-17 0,-19 8 0,-1 6 0,1-6 0,4 4 0,-2-1 0,38-13 0,-27 15 0,38-21 0,-53 25 0,35-22 0,-42 20 0,27-11 0,-34 12 0,15-2 0,-22 3 0,13 4 0,-13 2 0,13 3 0,-13 0 0,9 0 0,-10 0 0,3 0 0,-4 0 0,0 0 0,-4 0 0,-1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1:55.12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0'25'0,"5"25"0,13 25 0,2 6 0,-3-30 0,1-1 0,7 11 0,-1 30 0,1-26 0,-11-15 0,22 30 0,-23-54 0,16 24 0,-23-40 0,5 13 0,-10-12 0,6 4 0,-3-10 0,4-9 0,-4-6 0,0 1 0,-4 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1:56.16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626 0 24575,'0'12'0,"-9"4"0,-9 10 0,-2-9 0,-6 11 0,16-18 0,-1 2 0,11 0 0,-8-6 0,-1 18 0,-1-12 0,-23 35 0,19-24 0,-35 42 0,4-4 0,2-5 0,0 2 0,-15 23 0,10-19 0,5-6 0,20-22 0,-21 19 0,35-40 0,-7 3 0,7-7 0,1 2 0,1-10 0,2 2 0,1-3 0,1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1:57.055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52 24575,'2'0'0,"5"0"0,41 0 0,-22 0 0,36-5 0,-17-10 0,-4 7 0,4-10 0,-18 17 0,-13-3 0,-1 7 0,-22 10 0,2 1 0,-14 9 0,14-13 0,-1-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1:57.82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26'0'0,"14"0"0,6 0 0,7 0 0,11 0 0,-23 0 0,9 0 0,-17 0 0,-12 0 0,4 0 0,-20 0 0,3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12.44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11'0,"0"2"0,0 31 0,0-14 0,0 21 0,0 45 0,0-37 0,0 40 0,0-48 0,0-25 0,0 13 0,0-27 0,0 4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1:59.656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206 0 24575,'-10'4'0,"3"0"0,7 7 0,0-2 0,0 10 0,0-4 0,0 6 0,0-7 0,0 3 0,0 1 0,-4 5 0,3 7 0,-3-11 0,4 9 0,0-14 0,0 6 0,0-7 0,0 2 0,0-6 0,0 6 0,0 17 0,-3-15 0,-2 15 0,-12-20 0,3-2 0,-9 2 0,5-2 0,4-5 0,-11-1 0,14-4 0,-13 0 0,15 0 0,-3 0 0,8-4 0,4 3 0,8 1 0,1 5 0,-1 8 0,-1-4 0,-2 16 0,4 0 0,-4 11 0,4 6 0,-8-8 0,3 12 0,0-13 0,-3 9 0,8-5 0,-4 11 0,0-16 0,-1 10 0,0-23 0,-3-1 0,7 14 0,-7-15 0,7 12 0,0-20 0,5-6 0,13-3 0,2 0 0,22 0 0,-18 0 0,11 0 0,-32 0 0,0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00.78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0'12'0,"0"1"0,0 4 0,0 5 0,0 3 0,0 3 0,0 16 0,0-16 0,0 20 0,0-8 0,0 0 0,0 30 0,0-39 0,0 63 0,0-51 0,0 42 0,0-45 0,0 6 0,0-19 0,0 0 0,0-6 0,0-15 0,0-8 0,0-12 0,0-9 0,0 3 0,0-39 0,0 32 0,0-27 0,0 28 0,0 5 0,0-9 0,0 7 0,0 0 0,0 9 0,0 7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02.79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95 27 24575,'11'-3'0,"8"-3"0,-5-2 0,13 2 0,-17 2 0,11 4 0,-5 0 0,-1 0 0,12 0 0,-15 0 0,8 0 0,-8 0 0,-3 4 0,3 1 0,0 7 0,1 5 0,-4-3 0,3 19 0,-7-13 0,5 23 0,-2-23 0,-3 13 0,-1-14 0,-4 4 0,0-6 0,-4 36 0,-1-35 0,-4 35 0,-7-37 0,-7 7 0,4-6 0,-13 3 0,21-14 0,-17 5 0,18-10 0,-6 2 0,8-3 0,7 0 0,2-3 0,11-2 0,1-4 0,5 4 0,-1 1 0,10 0 0,-4 3 0,24-3 0,-24 4 0,14 0 0,-24 7 0,12 10 0,-11-2 0,6 4 0,-12-7 0,-3-3 0,6 50 0,-9-35 0,5 36 0,-7-38 0,0-2 0,0-3 0,0 0 0,0-3 0,-20 20 0,7-16 0,-33 19 0,23-26 0,-25 6 0,26-11 0,-37-2 0,20-4 0,-17 0 0,13 0 0,6 0 0,5 0 0,1 0 0,4 0 0,5 0 0,8-4 0,7-5 0,7 4 0,0-4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04.43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8'0'0,"0"0"0,0 0 0,5 0 0,7 0 0,-8 4 0,6 20 0,-17-11 0,3 19 0,-4-15 0,0 2 0,0 7 0,0-11 0,0 13 0,0-13 0,-4 6 0,0-5 0,-9 0 0,4-2 0,-3 5 0,8-10 0,7-1 0,3-5 0,5-3 0,-3 0 0,1-3 0,6-9 0,-5-2 0,6-3 0,-11 12 0,-2 5 0,-3 8 0,0 4 0,0-3 0,-3 3 0,-2 5 0,-4-2 0,0 28 0,4-14 0,-9 58 0,12-41 0,-11 34 0,12-42 0,-3 25 0,4-24 0,0 19 0,0-29 0,0 14 0,0-26 0,0 29 0,0-34 0,0 24 0,0-24 0,0 15 0,0-17 0,0 17 0,-15-13 0,7 3 0,-11-10 0,15-7 0,0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05.72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8 0 24575,'-4'7'0,"0"3"0,4 6 0,0 11 0,0-7 0,0 7 0,0-9 0,0 4 0,0 1 0,0-1 0,0-5 0,0-5 0,0-4 0,0 0 0,4 0 0,1 0 0,3 0 0,4 0 0,-3 1 0,3-1 0,-4 0 0,1 1 0,2 2 0,-1-2 0,1 3 0,1 4 0,1-2 0,-4 2 0,2-8 0,-10-1 0,6-6 0,-6 3 0,3-4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07.47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82 1 24575,'0'8'0,"0"-1"0,0 1 0,0 0 0,0 4 0,0-3 0,0 3 0,-8 7 0,3-8 0,-8 12 0,9-14 0,-8 7 0,11-7 0,-11 3 0,0 11 0,2-11 0,-5 7 0,11-12 0,-4-3 0,4 5 0,-1-1 0,-2 0 0,3 0 0,-5 0 0,1 4 0,-3 0 0,5 1 0,-4-6 0,5 1 0,1-4 0,0 4 0,4 20 0,0-10 0,0 17 0,0 34 0,0-37 0,0 37 0,0-19 0,0-28 0,0 23 0,0-33 0,0-3 0,0 3 0,0 3 0,0-4 0,0 4 0,0-10 0,0-2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08.28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16'0'0,"9"0"0,1 0 0,2 0 0,-1 0 0,-8 0 0,-1 0 0,-5 0 0,-5 0 0,0 0 0,4 0 0,1 0 0,-1 0 0,-4 7 0,-5-1 0,-3 5 0,0-6 0,0-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08.95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9 24575,'22'0'0,"17"0"0,-21 0 0,16 0 0,5 0 0,-16 0 0,11 0 0,2 0 0,-18 0 0,15 0 0,-13 0 0,-9 0 0,9 0 0,-15-4 0,3 3 0,-8-2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10.78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28 4 24575,'-21'0'0,"8"-4"0,6 7 0,7-2 0,-8 44 0,-3-28 0,1 32 0,-2-31 0,11-3 0,-12 9 0,11-13 0,-6 5 0,8 16 0,0-18 0,0 22 0,0-27 0,0 2 0,0-3 0,4-4 0,-4 3 0,4-2 0,0-1 0,-3 3 0,6-3 0,-7 4 0,4 0 0,-4 0 0,-7-4 0,1-1 0,-6-3 0,4 0 0,0 0 0,3 4 0,5 4 0,1 1 0,7 3 0,-3 8 0,-1 2 0,5 11 0,-8-3 0,3 0 0,-4 33 0,0-12 0,4 24 0,-2-27 0,6 2 0,-7-14 0,3 8 0,0-18 0,-3 12 0,7-17 0,-7 11 0,2-18 0,1 5 0,0-13 0,1 1 0,-2-7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12.87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72 24575,'5'50'0,"-2"-18"0,-3 43 0,0-32 0,0 1 0,0 20 0,0-7 0,0 18 0,0-27 0,0-14 0,0-8 0,0-15 0,0 10 0,0-12 0,0 7 0,0-17 0,0-13 0,0-18 0,0-12 0,10-26 0,3-14 0,-2 36 0,1-2 0,10-45 0,-6 26 0,-2 15 0,3 24 0,-4 25 0,0 26 0,3 26 0,-9-5 0,11 7 0,10 17 0,4-11 0,12 27 0,0-13 0,-17-26 0,11 23 0,-26-47 0,9 15 0,-10-26 0,-2-7 0,4-12 0,-4-48 0,-3-14 0,-1 20 0,0-4 0,-2 5 0,0 1 0,8-45 0,5 1 0,-4 33 0,2 12 0,-1 31 0,-4 14 0,-1 16 0,8 74 0,-8-39 0,11 49 0,-5-52 0,2-9 0,4 9 0,4 1 0,-3-16 0,19 33 0,-11-29 0,2 11 0,-11-23 0,-12-11 0,0-2 0,-3-6 0,-2 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13.6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29 9 24575,'-40'-5'0,"16"2"0,-49 3 0,30 0 0,0 0 0,11 0 0,6 19 0,10-10 0,-1 20 0,13-2 0,4-10 0,0 18 0,0-19 0,0 12 0,0 16 0,0 5 0,-5 17 0,4 2 0,-3-19 0,4-3 0,4-17 0,6-4 0,54 40 0,-21-34 0,33 23 0,-40-44 0,40 0 0,-15-4 0,21-2 0,-11-12 0,-41 1 0,27-18 0,-40 13 0,3-5 0,-16 13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13.656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67 0 24575,'0'21'0,"0"-14"0,0 32 0,0-15 0,0 1 0,-4 2 0,-12 13 0,5-20 0,-9 14 0,12-26 0,4 0 0,0 0 0,4-7 0,0 2 0,0-6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14.38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0'23'0,"0"-5"0,0-6 0,0-4 0,0 0 0,0 0 0,0 8 0,0-5 0,0 31 0,0-23 0,0 47 0,0-46 0,0 22 0,0-32 0,0 7 0,0-3 0,0 7 0,0 5 0,0-7 0,0 1 0,0-12 0,0 4 0,0 4 0,0-3 0,0 2 0,0-10 0,0-2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15.446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32 13 24575,'0'-13'0,"0"81"0,0-45 0,0 68 0,0-47 0,0-9 0,0 20 0,0-23 0,0 59 0,0-57 0,0 39 0,0-64 0,0-12 0,-4-16 0,-2-26 0,-5-32 0,5 33 0,1-3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16.285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86 1 24575,'12'0'0,"9"0"0,3 0 0,1 0 0,2 0 0,3 0 0,-10 0 0,10 0 0,-21 4 0,2 0 0,-6 16 0,0 12 0,-1-2 0,-4 61 0,0-53 0,0 14 0,0-1 0,-4-21 0,-10 37 0,-2-44 0,-36 38 0,27-42 0,-39 23 0,46-31 0,-28 10 0,34-12 0,-17 0 0,20-2 0,-3-6 0,8-1 0,0 0 0,4-4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18.01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17'0'0,"13"0"0,3 0 0,2 0 0,13 9 0,-20 2 0,11 8 0,8 24 0,-27-19 0,17 24 0,-23-15 0,-8 26 0,3 40 0,-9-23 0,0 9 0,-9-41 0,-5 0 0,-6-13 0,-2 2 0,0-11 0,5-4 0,3 7 0,7-13 0,10-3 0,6-6 0,13-3 0,-2 0 0,2 0 0,-1-4 0,-11-1 0,7-4 0,-9 1 0,0-4 0,1 2 0,-5-2 0,0 4 0,-11 3 0,1 10 0,-2 1 0,-1 19 0,5-13 0,-1 13 0,-3-3 0,7-6 0,-3 9 0,-1-3 0,4-1 0,-7 5 0,7 14 0,-8-11 0,4 44 0,-1-41 0,-3 37 0,8-33 0,-12 21 0,7-18 0,-7 0 0,4-16 0,0-2 0,-7-4 0,-11 4 0,2-11 0,-14 2 0,15-12 0,-4-8 0,10-6 0,9 3 0,5-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22.838"/>
    </inkml:context>
    <inkml:brush xml:id="br0">
      <inkml:brushProperty name="width" value="0.2" units="cm"/>
      <inkml:brushProperty name="height" value="0.4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1 65 16383,'60'0'0,"0"0"0,13 0 0,1 0 0,-6 0 0,0 0 0,15 0 0,-13 0 0,3 0 0,1 0 0,8 0 0,-2 0 0,-2 0 0,-18 0 0,2 0 0,32 0 0,1 0 0,-24 0 0,-3 0 0,0 0 0,6 0 0,-2 0 0,11 0 0,2 0 0,-7 0 0,-8 0 0,-5 0 0,7 0 0,12 0 0,10 0 0,0 0 0,-11 0 0,16 0 0,-8 0 0,2 1 0,-3-2 0,-12-4 0,-4-1 0,-15 5 0,-4 0 0,37-10 0,-44 11 0,0 0 0,2 0 0,2 0 0,16 0 0,6 0 0,0 0 0,1 0 0,-22 0 0,8 0 0,15 0 0,10 0 0,-8 0 0,-18 0 0,4 0 0,14 0 0,17 0 0,-2 0 0,-19 0 0,16 0 0,-17 0 0,12 0 0,-10 0 0,-21 0 0,-2 0 0,22 0 0,3 0 0,-8 0 0,-2 0 0,-3 0 0,0 0 0,3 0 0,-1 0 0,-8 0 0,-2 0 0,0 0 0,-1 0 0,-4 0 0,-1 0 0,46 0 0,-15 0 0,0 0 0,11 0 0,-12-1 0,-4-3 0,-24-6 0,7-1 0,-33 1 0,55 6 0,4 4 0,8 0 0,-2 0 0,3 0 0,-15 0 0,3 0 0,-6 0 0,0 0 0,-2 0 0,8-1 0,7 2 0,-17 3 0,8 3 0,-1-1 0,-7-1 0,16-3 0,0 1 0,-10 3 0,10 3 0,-2-1 0,-17-1 0,24 1 0,-3 3 0,17 4 0,-13-3 0,-32-5 0,-1-1 0,23 6 0,11 1 0,-14-3 0,-28-9 0,-2-1 0,37 5 0,0 1 0,-33-5 0,0-1 0,26 3 0,1-1 0,-23-1 0,-1-2 0,6 1 0,2 0 0,14 0 0,0 0 0,-6 0 0,-3 0 0,-10 0 0,1 0 0,24 0 0,-6 0 0,-6 0 0,9 0 0,-1 0 0,-19 0 0,12 0 0,-2 0 0,-22 0 0,6 0 0,0 0 0,-7 0 0,34 0 0,-33 0 0,-1 0 0,39 0 0,3 0 0,-21 0 0,-17 0 0,5 0 0,16 0 0,-19 0 0,1 0 0,-15 0 0,-26 0 0,3 0 0,-11 0 0,0 0 0,8 0 0,-6 0 0,9 0 0,-10 0 0,3 0 0,4 0 0,9 0 0,-5 0 0,11 0 0,-21 0 0,5 0 0,-7 0 0,3 0 0,1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36.7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69 1 24575,'-15'0'0,"3"0"0,1 0 0,3 0 0,-3 0 0,2 0 0,-2 0 0,3 0 0,-4 0 0,-2 0 0,1 0 0,-40 0 0,30 0 0,-43 0 0,44 4 0,-8-3 0,-16 26 0,25-17 0,-19 18 0,28-16 0,6-3 0,-5 3 0,10 0 0,-7 9 0,7-6 0,-3 12 0,4-13 0,0 10 0,0-10 0,0 1 0,7-3 0,6-3 0,0-1 0,35-4 0,-27-4 0,25 0 0,-19 0 0,-7 4 0,20 1 0,-18 0 0,29 11 0,-27-9 0,10 10 0,-17-8 0,-8 0 0,20 12 0,-16-10 0,11 10 0,-11-5 0,15 26 0,-10-5 0,6 11 0,-16-26 0,-7 3 0,3-9 0,-4 32 0,0-24 0,0 45 0,0-43 0,-21 46 0,8-51 0,-34 16 0,24-31 0,-34-2 0,34-4 0,-46-4 0,44-2 0,-33-10 0,37 4 0,-13-4 0,19 7 0,-17-7 0,20 6 0,-8-5 0,16 7 0,4 0 0,0 4 0,0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38.95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 1 24575,'0'12'0,"0"-2"0,0 8 0,0-7 0,0 7 0,0-4 0,0 2 0,0-2 0,0-2 0,0 0 0,0-3 0,-8 3 0,6 0 0,-6-2 0,8 9 0,0-9 0,0 17 0,0-16 0,0 16 0,0-17 0,0 13 0,0-13 0,0 17 0,0-16 0,0 21 0,0-20 0,0 20 0,0-21 0,4 21 0,0-21 0,5 21 0,-1-21 0,8 20 0,-9-20 0,15 16 0,-16-17 0,13 13 0,-9-13 0,9 10 0,-9-11 0,13 7 0,-13-11 0,13 10 0,-8-13 0,9 12 0,-10-12 0,9 9 0,-13-6 0,2-1 0,-8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40.80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3'0,"5"3"0,32 39 0,-12-14 0,6 9 0,0 1 0,-5-3 0,13 21 0,-14-14 0,-3-12 0,3 20 0,-10-26 0,7 12 0,-7-14 0,7 6 0,-5-9 0,-4-9 0,-5-5 0,-5-8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42.6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46 277 24575,'-5'1'0,"2"-2"0,3-11 0,13-16 0,12-8 0,6-7 0,-2 8 0,-8 9 0,-7 4 0,4-1 0,-9 5 0,2 2 0,-10 8 0,3 0 0,-4 7 0,-4 5 0,-1 13 0,-8 2 0,7-2 0,-6 0 0,3 1 0,-1 0 0,-3 8 0,5-9 0,3 1 0,-3-6 0,7-4 0,-6 0 0,6 0 0,-7 1 0,7-1 0,-6 8 0,6-6 0,-6 5 0,-39 61 0,26-41 0,-30 48 0,36-52 0,4-7 0,-19 31 0,16-31 0,-11 16 0,-3-3 0,15-21 0,-15 17 0,20-29 0,2-4 0,2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14.56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217 24575,'-4'12'0,"0"0"0,7-8 0,6-1 0,23-3 0,-3 0 0,14 0 0,19 0 0,-24 0 0,39 0 0,-36-13 0,0 2 0,-17-12 0,-4-16 0,-17 8 0,9-18 0,-21 16 0,-5 10 0,-9 6 0,1 12 0,-3 1 0,7 4 0,-12 0 0,-2 4 0,7-3 0,-12 15 0,26-6 0,-6 11 0,13-5 0,4 5 0,0 6 0,0 1 0,0-2 0,0-5 0,0-4 0,0-8 0,0-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43.4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7 24575,'22'0'0,"33"0"0,-10 0 0,32 0 0,-25 0 0,0 0 0,25 0 0,17 0 0,-58 0 0,-23 0 0,-1 0 0,-7-4 0,-6 3 0,-9-6 0,-8 2 0,7 0 0,3 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44.5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8'0'0,"-5"0"0,29 0 0,-24 0 0,2 0 0,-14 0 0,-7 0 0,3 0 0,-4 0 0,0 0 0,0 0 0,0 0 0,0 0 0,7 4 0,-9 0 0,5 8 0,-11-4 0,0 4 0,0-4 0,0 0 0,-4-3 0,-12 13 0,5-11 0,-8 13 0,10-12 0,1 0 0,-4 8 0,2-6 0,-2 5 0,4-7 0,-4 4 0,4-3 0,-4-1 0,7-1 0,-6-2 0,6-1 0,-7 4 0,7-4 0,2-3 0,3 1 0,0-5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45.68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7'12'0,"14"15"0,-10-14 0,14 11 0,-11-11 0,-4-3 0,6 7 0,-11-8 0,12 8 0,-7-8 0,6 4 0,-7-1 0,7 1 0,-3 0 0,-1-5 0,0-4 0,-5-4 0,-2-4 0,2-9 0,-6 7 0,3-6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46.6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5 0 24575,'4'4'0,"0"0"0,-4 4 0,-4 5 0,3-4 0,-3 4 0,0 0 0,-4-4 0,2 4 0,-13 10 0,16-11 0,-20 26 0,20-26 0,-11 7 0,13-12 0,-14 1 0,12 1 0,-12 3 0,11-7 0,-1 2 0,-3-6 0,8 6 0,-8-6 0,7 6 0,-3-6 0,4 2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47.70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22'0,"0"5"0,0 20 0,0-12 0,0 49 0,0-46 0,0 25 0,0-14 0,0-14 0,0 10 0,0-8 0,0-7 0,0 7 0,0-10 0,0-6 0,0-5 0,0-7 0,0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49.4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 24575,'3'-5'0,"1"2"0,4 3 0,0 0 0,19 23 0,-14-10 0,15 16 0,-8-1 0,-9-11 0,9 12 0,-7-7 0,-3-7 0,6 10 0,-2-7 0,-1 12 0,0-6 0,-8 5 0,3-6 0,-7 4 0,3-5 0,-4 15 0,0-20 0,0 16 0,0-16 0,0 2 0,0 3 0,-20 23 0,12-24 0,-17 20 0,9-21 0,5-9 0,-9 13 0,11-19 0,-11 6 0,10-10 0,-2 7 0,5-7 0,2 2 0,-3-3 0,0 0 0,-4 4 0,3-3 0,2 2 0,3-3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53.4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2'0'0,"6"0"0,1 0 0,3 0 0,29 0 0,-26 0 0,29 0 0,-40 0 0,3 0 0,9 0 0,-14 0 0,14 0 0,-22 0 0,0 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54.3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3'0'0,"7"0"0,4 0 0,2 0 0,12 0 0,-14 0 0,18 0 0,-14 0 0,1 0 0,23 0 0,-23 0 0,22 0 0,-27 0 0,16 0 0,-10 0 0,17 0 0,-21 0 0,15 0 0,-36 4 0,13-3 0,-19 2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55.74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'0'0,"13"0"0,4 0 0,41 0 0,-29 0 0,16 0 0,-11 0 0,-23 0 0,13 0 0,12 0 0,-22 0 0,23 0 0,-31 0 0,-3 3 0,-6 5 0,1-3 0,-4 2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56.5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4 24575,'18'0'0,"6"0"0,-4 0 0,3 0 0,20 0 0,-20 0 0,9 0 0,-20 0 0,5 0 0,9 0 0,-6 0 0,7 0 0,-18 0 0,8 0 0,-3 0 0,8 0 0,-8 0 0,6 0 0,-15-7 0,3 1 0,-8-6 0,0 8 0,0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16.69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7 24575,'0'18'0,"0"18"0,0-22 0,0 19 0,0-16 0,0 17 0,0-13 0,4 10 0,4-22 0,6 8 0,4-7 0,8 3 0,0-3 0,2-5 0,0-1 0,-8-4 0,4 0 0,14-3 0,-15-15 0,16-11 0,-20-14 0,-9-1 0,2 7 0,-11 10 0,3 20 0,-4 23 0,0 9 0,0 9 0,0 8 0,0-19 0,0 14 0,0-23 0,0 3 0,0-1 0,3-5 0,5 0 0,1-11 0,3-3 0,-4-2 0,0-4 0,5-7 0,0 2 0,8-16 0,-2-3 0,13-30 0,-14 18 0,17-23 0,-23 45 0,20-6 0,-21 24 0,12 2 0,-14 19 0,0 9 0,-1 13 0,-3 4 0,0-10 0,3 3 0,-7-16 0,6 9 0,-3-22 0,5 5 0,-2-11 0,2 0 0,-1 0 0,0-8 0,9-14 0,-3 1 0,11-5 0,-3 18 0,5 4 0,4 4 0,9 4 0,-14 1 0,11 8 0,-23 0 0,7 0 0,-8-1 0,-4-4 0,-2-4 0,-3 0 0,4-8 0,-1 0 0,1 0 0,4 0 0,-3 4 0,2 0 0,-3 4 0,-3 0 0,6 8 0,-2-3 0,3 0 0,0-6 0,-4-10 0,-4-3 0,0 0 0,-4 2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57.5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11'0,"0"3"0,0 22 0,0-14 0,0 15 0,0-19 0,0 6 0,0 22 0,0-2 0,0 12 0,0-14 0,0-4 0,0 4 0,0-8 0,0 2 0,0-10 0,0-8 0,0-13 0,0-6 0,4-21 0,-3 7 0,8-9 0,0-7 0,-2 17 0,1-8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2:58.96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5 24575,'8'-4'0,"-1"0"0,2-5 0,-1 1 0,0 0 0,0 3 0,-3-2 0,6-2 0,-6 4 0,7-10 0,-8 9 0,3-5 0,-6 2 0,9-2 0,-8 2 0,5 4 0,-11 19 0,3 1 0,-7 12 0,3 4 0,-4-9 0,-1 36 0,1-33 0,0 28 0,4-19 0,-4 4 0,8 4 0,-6 2 0,6-14 0,-3 4 0,4-4 0,0-2 0,0 0 0,0-5 0,0-21 0,4 1 0,20-47 0,-14 30 0,13-26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00.0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8 184 24575,'-4'-3'0,"1"-2"0,3-6 0,0 1 0,0-2 0,0 4 0,3 4 0,2 0 0,10 4 0,-5 0 0,5 0 0,-6 8 0,-4-2 0,3 20 0,-4-7 0,1 12 0,-1-4 0,-4-5 0,0 8 0,-4-7 0,-4 3 0,-14-1 0,7-11 0,-9-1 0,15-10 0,-3-11 0,3-21 0,-1-45 0,4 18 0,1-28 0,5 53 0,0-10 0,0 21 0,9-1 0,21 8 0,-12 3 0,20 2 0,-21 4 0,2 4 0,-1 0 0,3 0 0,-7 0 0,4 0 0,-2 0 0,-7 0 0,3 0 0,-7 0 0,-2 0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00.99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3 4 24575,'-4'-4'0,"1"7"0,3-2 0,0 6 0,0 1 0,0 5 0,0 4 0,0 2 0,0 17 0,0 4 0,0 23 0,0-14 0,0 17 0,0-18 0,0 8 0,0 3 0,0-1 0,0-15 0,0 4 0,0-18 0,-4 11 0,3-10 0,-11 3 0,7-14 0,-19 6 0,13-15 0,-17 1 0,14-11 0,-11 0 0,15-4 0,-2-4 0,12-1 0,0-3 0,0 3 0,0 5 0,0 0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01.7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4 24575,'3'-4'0,"5"0"0,9 4 0,2 0 0,3 0 0,0 0 0,-7 0 0,1 0 0,0 0 0,-6 0 0,22 0 0,-20 0 0,23 0 0,-24 0 0,9 0 0,-12 0 0,0 0 0,4 0 0,-3-7 0,-1 5 0,-4-5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02.83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 0 24575,'-5'7'0,"5"-2"0,10 16 0,25 12 0,-10 0 0,28 17 0,-9 4 0,0-9 0,14 28 0,-29-42 0,21 47 0,-24-44 0,13 24 0,-17-31 0,-4-13 0,-7-7 0,-7-14 0,0 1 0,-4-2 0,0 5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03.9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99 0 24575,'0'8'0,"0"8"0,0-2 0,0 3 0,-3-5 0,-7-4 0,5 0 0,-15 5 0,-35 32 0,-6 6 0,13-12 0,-23 22 0,7-5 0,42-38 0,-16 19 0,22-26 0,-4 5 0,8-4 0,3-3 0,0 3 0,-2 0 0,9-3 0,-9-1 0,7-4 0,0-8 0,0-5 0,4 4 0,0-3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05.8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1 24575,'0'11'0,"0"-2"0,0 2 0,0 1 0,0 1 0,0 0 0,0 8 0,0-6 0,0 2 0,0 1 0,0-9 0,0 20 0,3-17 0,2 25 0,0-18 0,6 15 0,-5-15 0,6 9 0,0-14 0,-3 7 0,29 7 0,-24-16 0,20 6 0,-22-18 0,-3 0 0,7 0 0,1 0 0,5 0 0,-4 0 0,1 0 0,-6 0 0,4-7 0,-5-7 0,4-20 0,-10 7 0,2-2 0,-8 3 0,0-2 0,0 3 0,0-8 0,0 18 0,0-10 0,0 6 0,0-7 0,4 4 0,-3-5 0,3-12 0,-4 18 0,0-11 0,4 23 0,-4-4 0,4 5 0,-4 0 0,0 0 0,0 0 0,0 4 0,0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06.7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 4 24575,'-4'-3'0,"0"6"0,0-3 0,7 8 0,-2 0 0,7-3 0,1 6 0,-1-10 0,0 10 0,-3-6 0,6 3 0,-2 4 0,7 1 0,1 0 0,0-1 0,3 0 0,-2-6 0,6 5 0,-10-7 0,9 1 0,-13 2 0,10-6 0,-15 3 0,2-4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08.1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49 1 24575,'-8'0'0,"0"0"0,0 0 0,0 0 0,-1 0 0,-6 0 0,4 4 0,-4-3 0,6 6 0,1-6 0,-1 6 0,1-2 0,-4 3 0,-1 0 0,-7 1 0,9-1 0,-7 0 0,12 0 0,-10 0 0,7 0 0,-6-3 0,10 2 0,-3-6 0,8 2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17.3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24'0,"0"1"0,0-3 0,0-2 0,0 6 0,0-4 0,0-7 0,0 2 0,0-2 0,3-9 0,2 5 0,19-11 0,-12 0 0,29 0 0,-29 0 0,17 0 0,-20-7 0,4 1 0,-5-6 0,5-5 0,-4 7 0,0-3 0,-6 9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09.32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12'0,"0"-3"0,0 8 0,0 4 0,0-1 0,0 6 0,0-9 0,0 2 0,0-2 0,0 9 0,0 2 0,0-5 0,0 14 0,0-20 0,0 21 0,0-14 0,0 1 0,0 1 0,0-4 0,0 0 0,0 3 0,0-11 0,0 9 0,0-13 0,0 9 0,0-10 0,0-1 0,0-5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11.3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93 24575,'23'0'0,"3"0"0,38 0 0,-24 0 0,35 0 0,-11 0 0,9 0 0,3 0 0,-18 0 0,2 0 0,38 0 0,-26 0 0,3 0 0,-8 0 0,1 0 0,9 0 0,1 0 0,6 0 0,-1 0 0,-19 0 0,-1 0 0,8 0 0,-3 0 0,15 0 0,-29 0 0,2 0 0,0 0 0,0 0 0,-1 0 0,1 0 0,1 1 0,2-2 0,7-1 0,-1-1 0,32 2 0,-12-1 0,15 0 0,-15 0 0,8 2 0,-15 0 0,11 0 0,-14 0 0,2 0 0,-11-2 0,3-1 0,-10 0 0,0-1 0,14 1 0,-2 0 0,21-8 0,-32 10 0,-2 1 0,22-5 0,-30 4 0,1 2 0,29-1 0,-26-3 0,-2 1 0,11 1 0,14-8 0,-35 8 0,-5-7 0,16 7 0,-1-7 0,-16 7 0,7-3 0,-27 4 0,0-3 0,-12 2 0,-4-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12.5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47'0'0,"29"0"0,-32 0 0,27 0 0,-26 0 0,-11 0 0,8 0 0,-5 0 0,-10 0 0,7 0 0,-21 0 0,-5 0 0,-4 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13.36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2 24575,'22'0'0,"10"0"0,0 0 0,1 0 0,-10 0 0,14 0 0,0 0 0,11 0 0,-6 0 0,-10 0 0,-5 0 0,-2 0 0,-3 0 0,-3 0 0,-3 0 0,-4 0 0,1 0 0,0 0 0,-5-18 0,-5 13 0,-3-13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14.19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13'0,"0"-1"0,0-4 0,0 0 0,0 4 0,0 13 0,0-4 0,0 14 0,0-12 0,0 37 0,0-30 0,0 32 0,0-36 0,0 5 0,0 2 0,0 2 0,0-11 0,0 0 0,0-12 0,0 0 0,0 1 0,0-1 0,0-11 0,0-12 0,4-17 0,-3 9 0,4-3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15.2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7'0,"0"1"0,0 5 0,0-4 0,0 7 0,0-7 0,0 11 0,0-5 0,0 3 0,0 12 0,0-9 0,0 17 0,0 10 0,0-5 0,0 11 0,0-7 0,0 9 0,0-17 0,0 14 0,0-29 0,4 7 0,-3-9 0,3-1 0,-4-1 0,0-3 0,4 4 0,-3-15 0,2-7 0,-3-8 0,0-8 0,0 11 0,0-2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16.8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7'4'0,"8"0"0,3-4 0,19 0 0,-10 0 0,11 0 0,31 0 0,-39 0 0,26 0 0,-43 0 0,-4 0 0,7 0 0,-7 0 0,3 0 0,-1 0 0,-5 0 0,1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17.6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17'0,"0"-5"0,0 19 0,0-9 0,0 17 0,0-9 0,0 57 0,0-23 0,0 23 0,4-32 0,0-38 0,5 8 0,0-9 0,-5-6 0,4 7 0,4 2 0,-2-11 0,6 6 0,-4-14 0,-3 0 0,3 0 0,9-16 0,18-19 0,-2 1 0,-3 1 0,-20 24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18.9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70 24575,'0'11'0,"0"8"0,4-12 0,-3 8 0,25 17 0,-16-17 0,17 25 0,-18-22 0,-1-4 0,-3 11 0,-1-15 0,-1 19 0,-2-18 0,3 16 0,-4-13 0,0 10 0,0-34 0,0 2 0,0-29 0,-5-13 0,4 15 0,-4-9 0,5 7 0,0-2 0,0 0 0,0 4 0,3 17 0,21 2 0,-11 11 0,19-3 0,-7 8 0,-5 0 0,5 0 0,-6 0 0,-9 0 0,9 7 0,-10-1 0,-1 5 0,-5-3 0,-3 0 0,0-4 0,0-1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20.37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3 1 24575,'-13'0'0,"0"0"0,-5 0 0,5 0 0,-8 0 0,4 0 0,-4 0 0,4 3 0,9 6 0,1 13 0,6-2 0,-3 7 0,4 0 0,0-7 0,0 7 0,0-6 0,0-1 0,0 17 0,4 4 0,1-7 0,10-7 0,0-23 0,1-4 0,5 0 0,-10 0 0,21-4 0,-19-6 0,16-4 0,-14-18 0,-1 11 0,0-11 0,-9 8 0,2 1 0,-6-14 0,3 16 0,-4-18 0,0 37 0,0-2 0,0 23 0,0 12 0,0-10 0,4 17 0,1-17 0,40 37 0,-23-36 0,41 22 0,-47-38 0,21 2 0,-26-8 0,9 0 0,-15 0 0,-1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18.3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7'0,"0"14"0,0-5 0,0 10 0,0 1 0,0-7 0,0 6 0,0-12 0,0 3 0,0 14 0,0-14 0,0 21 0,0-28 0,0 17 0,0-16 0,0 12 0,0-10 0,0 0 0,0-5 0,0-5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21.95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 24575,'0'19'0,"0"-8"0,0 9 0,0-12 0,0 0 0,0 4 0,0-3 0,0 2 0,0-4 0,0-6 0,0 2 0,0-3 0,0 4 0,0 4 0,0 4 0,0-3 0,0 2 0,3-2 0,-2-1 0,7 0 0,-8 0 0,8 4 0,-4-7 0,1-1 0,2-13 0,-6-10 0,3-1 0,0-17 0,2 7 0,3-12 0,0 14 0,-1 6 0,4 14 0,1 5 0,3 3 0,1 0 0,-1 0 0,5 4 0,5 4 0,-6 2 0,11 10 0,-24-10 0,12 9 0,-15-1 0,1 4 0,2-4 0,-6 3 0,6 8 0,-2-3 0,4 13 0,-1-13 0,1-4 0,7 7 0,-6-18 0,6 4 0,-12-15 0,0 0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23.95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19 8 24575,'-15'-4'0,"7"0"0,-16 4 0,11 0 0,-5 0 0,-3 0 0,2 0 0,-6 8 0,5-2 0,-1 6 0,7 0 0,2 4 0,7-2 0,2 17 0,3-18 0,0 10 0,0-11 0,0-2 0,3-2 0,16-1 0,-7-6 0,26 6 0,-26-6 0,20 3 0,-22-4 0,30 7 0,-26-1 0,25 6 0,-29-4 0,18 7 0,-17-4 0,11 8 0,-16-6 0,5 3 0,-10-3 0,3 2 0,-4-6 0,0 7 0,0-7 0,0 10 0,0-6 0,-4 4 0,-9-9 0,3-5 0,-7-3 0,-14 0 0,17 0 0,-17 0 0,23 0 0,3-3 0,2 2 0,3-3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4:04.1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3 10 24575,'-36'-5'0,"3"0"0,11 5 0,7 0 0,2 0 0,10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4:57.976"/>
    </inkml:context>
    <inkml:brush xml:id="br0">
      <inkml:brushProperty name="width" value="0.2" units="cm"/>
      <inkml:brushProperty name="height" value="0.4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1 193 16383,'51'-2'0,"0"0"0,14-1 0,-4 2 0,-1 1 0,17 0 0,-28 0 0,26 0 0,-27 0 0,16 0 0,-37 0 0,-7 0 0,7 0 0,-9-8 0,19 1 0,5-11 0,5 7 0,23-9 0,-35 10 0,20-4 0,-24 5 0,1 1 0,5-6 0,0 4 0,23-3 0,-30 4 0,19 4 0,-32-3 0,-2 7 0,10-3 0,-15 1 0,14 2 0,-14-3 0,2 0 0,-9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4:59.413"/>
    </inkml:context>
    <inkml:brush xml:id="br0">
      <inkml:brushProperty name="width" value="0.2" units="cm"/>
      <inkml:brushProperty name="height" value="0.4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1385 70 16383,'-44'0'0,"3"0"0,5 0 0,-56 0 0,28 0 0,7 0 0,-1 0 0,-30 0 0,14 0 0,-13 0 0,17 3 0,1 0 0,3-2 0,0 2 0,2-1 0,18-2 0,6 0 0,-42 0 0,48 0 0,-26 0 0,46 0 0,-14-4 0,16 0 0,-20-1 0,18 1 0,-3 1 0,4 2 0,5-7 0,3 1 0,1-10 0,4 4 0,4 1 0,0 9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00.485"/>
    </inkml:context>
    <inkml:brush xml:id="br0">
      <inkml:brushProperty name="width" value="0.2" units="cm"/>
      <inkml:brushProperty name="height" value="0.4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1445 0 16383,'-93'0'0,"23"0"0,-26 0 0,40 0 0,0 0 0,-40 0 0,46 0 0,-6 0 0,-13 0 0,-8 0 0,11 0 0,-14 0 0,10 0 0,-11 0 0,17 0 0,13 0 0,-13 0 0,14 0 0,16 0 0,-12 0 0,16 0 0,-1 0 0,13 4 0,1-4 0,9 4 0,0-4 0,0 0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10.733"/>
    </inkml:context>
    <inkml:brush xml:id="br0">
      <inkml:brushProperty name="width" value="0.2" units="cm"/>
      <inkml:brushProperty name="height" value="0.4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1445 9 16383,'-61'-4'0,"-11"0"0,22 4 0,-4 0 0,-3 0 0,-1 0 0,-6 0 0,-7 0 0,-8 0 0,-8 0 0,8 0 0,14 0 0,2 0 0,-10 0 0,-6 0 0,13 0 0,-4 0 0,5 0 0,-22 0 0,38 0 0,-22 0 0,58 0 0,5 0 0,4 0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11.744"/>
    </inkml:context>
    <inkml:brush xml:id="br0">
      <inkml:brushProperty name="width" value="0.2" units="cm"/>
      <inkml:brushProperty name="height" value="0.4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986 0 16383,'-65'0'0,"0"0"0,27 0 0,-6 0 0,-19 0 0,-4 0 0,2 0 0,0 0 0,0 0 0,-5 0 0,19 0 0,-19 0 0,12 0 0,9 0 0,-3 0 0,20 4 0,-3-3 0,23 2 0,-8-3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13.543"/>
    </inkml:context>
    <inkml:brush xml:id="br0">
      <inkml:brushProperty name="width" value="0.2" units="cm"/>
      <inkml:brushProperty name="height" value="0.4" units="cm"/>
      <inkml:brushProperty name="color" value="#00B44B"/>
      <inkml:brushProperty name="tip" value="rectangle"/>
      <inkml:brushProperty name="rasterOp" value="maskPen"/>
    </inkml:brush>
  </inkml:definitions>
  <inkml:trace contextRef="#ctx0" brushRef="#br0">721 1 16383,'-40'0'0,"-9"0"0,27 0 0,-15 0 0,-12 0 0,0 0 0,-15 0 0,-3 0 0,2 0 0,12 0 0,-5 0 0,6 0 0,34 0 0,4 0 0,3 0 0,-1 0 0,3 0 0,-6 0 0,3 0 0,0 0 0,0 0 0,41 0 0,2 0 0,23 0 0,-5 0 0,16 0 0,-16 4 0,5 2 0,3-2 0,2 0 0,11 5 0,-2-1 0,-14-4 0,-3-1 0,44 7 0,-15-9 0,-12 8 0,5-8 0,-17 8 0,4-7 0,-17 6 0,-6-7 0,-6 3 0,-8-4 0,-2 0 0,-1 0 0,-6 0 0,1 0 0,-7 0 0,-1 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26.90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4'0'0,"1"0"0,19 0 0,-5 0 0,6 0 0,11 0 0,-21 0 0,9 0 0,-12 0 0,-12 0 0,1 0 0,-9 0 0,-3 0 0,-1 0 0,-11 0 0,-2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5:56.9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8 1 24575,'0'19'0,"0"-8"0,0 12 0,0-14 0,0 3 0,-3 0 0,2-3 0,-6-1 0,6 0 0,-6 0 0,6 1 0,-7-2 0,8 0 0,-8-6 0,4 6 0,-8 5 0,3-6 0,-3 9 0,3-11 0,-3 8 0,3-2 0,-11 5 0,14-6 0,-9-1 0,14-1 0,-10 1 0,10 1 0,-10-1 0,13-5 0,22-10 0,-6 5 0,14-6 0,-11 4 0,-11 3 0,7-3 0,-4 4 0,0 0 0,8 0 0,-3 0 0,7 0 0,-7 0 0,16 0 0,-14 0 0,18 0 0,-14 0 0,12 0 0,-8 0 0,3 0 0,-13 0 0,6 0 0,-10 0 0,-1 0 0,-6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19.0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6 24575,'7'0'0,"1"0"0,-1 0 0,16 0 0,-1 0 0,15 0 0,-16 0 0,16 0 0,-20 0 0,9 0 0,0 0 0,-15 0 0,10 0 0,-8 0 0,7 0 0,-4 0 0,3-4 0,-11 4 0,0-4 0,-4 0 0,0 4 0,-4-4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3:27.97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2'0'0,"7"0"0,19 0 0,1 0 0,7 0 0,3 0 0,-21 0 0,5 0 0,-16 0 0,2 0 0,14 0 0,-8 0 0,14 0 0,-15 0 0,7 0 0,-9 0 0,3 0 0,-10 0 0,0 0 0,-10 0 0,-2 0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21.9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6'0'0,"11"0"0,8 0 0,-3 0 0,13 0 0,6 0 0,-22 0 0,10 0 0,-37 0 0,-4 0 0,-7 0 0,-14 4 0,-8 1 0,-12 5 0,-6 4 0,7-3 0,7-1 0,12-6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22.52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36'0'0,"-14"0"0,27 0 0,-10 0 0,-4 0 0,7 0 0,-6 0 0,3 0 0,-2 0 0,-12 0 0,-20 0 0,-6 0 0,-7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23.3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12'0,"0"0"0,0 9 0,0-6 0,0 17 0,0 25 0,0-24 0,0 18 0,0-34 0,0-8 0,0 25 0,0-8 0,0 14 0,0-4 0,0-9 0,0 4 0,0-8 0,0-2 0,4-5 0,0-7 0,4-1 0,0-8 0,-4-8 0,8-16 0,-1-25 0,4 5 0,4-21 0,-13 45 0,3-7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23.98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28'0,"0"-9"0,0 23 0,0-16 0,0 7 0,0 15 0,0-12 0,0 15 0,0-2 0,0 20 0,0-22 0,0 15 0,0-39 0,0-1 0,0 0 0,0-6 0,0-2 0,0-10 0,0-1 0,0-6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25.54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1 8 24575,'-3'-4'0,"-6"0"0,0 4 0,-8 0 0,12 4 0,-11 5 0,5 17 0,-8-4 0,-8 29 0,11-36 0,-5 21 0,13-27 0,3 5 0,1 2 0,4-6 0,0 6 0,0-3 0,0 4 0,0-4 0,0-2 0,22 5 0,-13-10 0,17 8 0,-17-9 0,-1 3 0,-4 0 0,0 0 0,-8-4 0,-8 0 0,1-4 0,-5 0 0,8 0 0,3 11 0,5-5 0,1 9 0,6-3 0,-2-2 0,-1 6 0,4 14 0,-7-2 0,3 8 0,-4-13 0,4 16 0,-3-20 0,3 17 0,-4-23 0,0 3 0,0-3 0,4-6 0,0-3 0,4-4 0,0-8 0,4-6 0,-6 2 0,2 0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26.7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1 0 24575,'0'20'0,"0"-5"0,0 6 0,0 2 0,0 25 0,0-16 0,0 20 0,0-25 0,0-11 0,0 11 0,0-18 0,0 4 0,0 2 0,0-5 0,0-1 0,0-28 0,-9-11 0,7 3 0,-7 5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28.29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9 0 24575,'8'0'0,"-1"0"0,5 0 0,-3 0 0,6 0 0,-5 0 0,2 8 0,-7-2 0,3 7 0,-4 11 0,5 10 0,4 16 0,-7-16 0,6 0 0,-7-5 0,0-3 0,-1 12 0,-4-11 0,0 0 0,0-1 0,-7-3 0,-3 1 0,-3-10 0,-3-2 0,7-8 0,-10-4 0,12-7 0,-3 1 0,10-6 0,0 0 0,0-1 0,7 0 0,7-3 0,8 10 0,4-2 0,1 8 0,-5 0 0,4 0 0,-12 4 0,10 8 0,-11 2 0,8 18 0,-12-12 0,-1 12 0,-8-17 0,0 4 0,0-6 0,0 3 0,0 1 0,0 0 0,-16 0 0,-10-8 0,-18-1 0,-4-8 0,-1 0 0,-12-29 0,27 13 0,-10-27 0,35 28 0,-1-18 0,7 21 0,3-16 0,7 18 0,7 2 0,3 4 0,5 4 0,-12 0 0,-2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29.0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6 1 24575,'0'8'0,"-3"-1"0,-11 5 0,0 2 0,-4 0 0,5 2 0,0-10 0,3 5 0,-2-10 0,7 2 0,2-3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30.8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9 24575,'0'17'0,"0"7"0,0-4 0,0 6 0,0 0 0,0 6 0,0-3 0,0 1 0,0-12 0,0 6 0,0-5 0,0 18 0,0-10 0,0 18 0,0-23 0,0 18 0,0-38 0,0 2 0,0-28 0,15-32 0,-7 13 0,10-11 0,0-1 0,-4 6 0,6-7 0,1 4 0,-7 29 0,10-16 0,-16 43 0,-3 26 0,3-5 0,-3 37 0,10-14 0,0 10 0,0-13 0,8 15 0,-11-24 0,15 26 0,-16-34 0,6 10 0,-12-24 0,2 2 0,-2-12 0,11-16 0,-5-6 0,10-42 0,-9 23 0,7-34 0,-13 38 0,15-18 0,-15 33 0,10-2 0,-12 31 0,-1-4 0,1 14 0,-3-8 0,4 6 0,-5 24 0,4-19 0,9 35 0,-6-37 0,13 17 0,-11-21 0,8 3 0,-4-8 0,-1-5 0,-4-4 0,0-4 0,-1 0 0,-2 0 0,-2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20.77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8'0,"0"-1"0,0 2 0,0-1 0,0 4 0,0-3 0,0 7 0,0 5 0,0-5 0,0 4 0,0 1 0,0-2 0,0 12 0,7 11 0,-1-16 0,6 6 0,0-15 0,-3-8 0,4 7 0,-5-6 0,17 31 0,-13-26 0,13 26 0,-17-32 0,1 4 0,-1 7 0,-4 10 0,-3-9 0,-6 0 0,-3-21 0,-1 0 0,1 0 0,7 0 0,5 0 0,13 15 0,-8-7 0,7 15 0,-11-5 0,0 1 0,-1-2 0,-4 1 0,0-5 0,0 26 0,0-16 0,0 15 0,0-16 0,0-7 0,0 5 0,0-7 0,3 3 0,-2 1 0,7 3 0,-4-6 0,1 1 0,2-10 0,-2 5 0,3-8 0,0 5 0,4-7 0,4 0 0,-2 0 0,-2 0 0,-8 0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31.6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6 0 24575,'4'4'0,"0"4"0,-4 0 0,0 4 0,0 0 0,0 2 0,0 6 0,0-5 0,0 0 0,-4-7 0,3 0 0,-11 0 0,7 1 0,-4 3 0,-3 1 0,10-14 0,-6-7 0,8-6 0,0 1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32.45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8'0,"0"0"0,0 4 0,0 6 0,0-4 0,0 12 0,0-15 0,0 12 0,0 2 0,0 5 0,0 2 0,0-6 0,0 22 0,0-13 0,0 23 0,0-29 0,0-4 0,0-19 0,0-7 0,0-18 0,0-6 0,0 8 0,0 3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33.4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2 1 24575,'12'0'0,"-3"0"0,3 0 0,0 0 0,-4 0 0,4 0 0,-4 3 0,0 2 0,-4 3 0,0 0 0,-4 5 0,0-4 0,4 11 0,-3-1 0,2 2 0,-3 0 0,0-4 0,0 4 0,0-4 0,0 9 0,0-9 0,0 12 0,-4-14 0,-12 13 0,5-18 0,-21 6 0,16-7 0,-9-5 0,13 0 0,3-1 0,6-2 0,3 2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35.1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6'0'0,"9"0"0,-9 0 0,9 0 0,-7 0 0,-3 0 0,11 0 0,-2 8 0,-2 7 0,4 1 0,-15 12 0,3-13 0,-1 29 0,-7-21 0,2 32 0,-8-33 0,0 16 0,-4-15 0,-1 0 0,-8-2 0,0-9 0,1 0 0,0-8 0,15 0 0,3-4 0,14 0 0,-5 0 0,0 0 0,-3 0 0,-3 0 0,3 0 0,-7 7 0,-1-2 0,-4 10 0,-4-6 0,3 3 0,-7-4 0,8 1 0,-4 6 0,4-5 0,0 13 0,0 16 0,0-16 0,0 18 0,0-27 0,-23 35 0,9-27 0,-30 33 0,27-43 0,-6 7 0,15-15 0,1-1 0,-1-3 0,-8 0 0,6 0 0,-5 0 0,10 0 0,1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36.50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6'0'0,"17"0"0,20 0 0,9 0 0,-24 0 0,2 0 0,2 0 0,7 0 0,2 0 0,13 0 0,3 0 0,-6 0 0,3 0 0,2 0-453,-6 0 0,11 0 1,1 0-1,-8 0 453,-8 0 0,-5 0 0,4 0 0,-3 0 0,5 0 0,0 0 0,-2 0 0,12 0 0,-1 0 0,-1 0-87,-2 0 0,0 0 0,-1 0 87,-3 0 0,-1 0 0,-3 0 0,17 0 0,1 0 0,-16 0 0,4 0 0,-5 0 0,3 0 0,-1 0 0,-12 0 0,2 0 0,-1 0 0,22 0 0,-6 0 0,-29 0 0,1 0 0,40 0 0,-7 0 0,-26 0 0,11 0 0,-3 0 0,-31 0 0,22 0 0,-28 0 1324,-6 0-1324,5 0 748,3 0-748,-13 0 0,13 0 0,-10 0 0,-10 0 0,4 0 0,-10 0 0,-5 0 0,0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47.3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1 0 24575,'0'8'0,"0"-1"0,0 1 0,0 3 0,0-2 0,0 2 0,0-3 0,0 0 0,0-1 0,0 1 0,0-1 0,0 1 0,0-1 0,0 1 0,0 3 0,0-2 0,0 2 0,0-4 0,0 1 0,0 0 0,0-1 0,0 1 0,0-1 0,0 1 0,0 0 0,0-1 0,0 1 0,0-1 0,0 1 0,0 0 0,0-1 0,-8-3 0,5 3 0,-5-2 0,8 6 0,0-3 0,0 4 0,0-5 0,0 1 0,-3 0 0,2 0 0,-3-1 0,4 1 0,-4-4 0,3 3 0,-2-2 0,3 2 0,0 1 0,-3 0 0,2-1 0,-6-3 0,6-4 0,-2-4 0,3-4 0,0 0 0,0 0 0,7-4 0,-2 3 0,7-3 0,0 4 0,1-1 0,0 1 0,6-4 0,-9 6 0,9-1 0,-10 7 0,18 0 0,-15 0 0,27 0 0,-18 0 0,21 7 0,-17-1 0,17 11 0,-25-7 0,15 13 0,-25-12 0,4 8 0,-11-11 0,0 11 0,0-8 0,0 24 0,-4-23 0,-5 13 0,-1-17 0,-11 9 0,10-6 0,-26 14 0,15-15 0,-13 3 0,18-9 0,-1-4 0,9 0 0,-23 0 0,11 0 0,-9 0 0,15 0 0,10 0 0,2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48.42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20'0'0,"-9"0"0,13 0 0,-6 0 0,-3 0 0,6 0 0,-4 0 0,11 0 0,-1 0 0,9 0 0,-5 0 0,-2 0 0,0 4 0,2-3 0,-10 3 0,19-4 0,-19 0 0,9 0 0,-9 0 0,-4 0 0,-8 0 0,-2 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52.6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7'0'0,"37"0"0,13 0 0,7 5 0,-4 0 0,-32 9 0,2-3 0,-7 2 0,4-4 0,-12-1 0,-2 0 0,-9 0 0,-8-3 0,-5-2 0,0 1 0,-15 1 0,13-1 0,-9 3 0,16-6 0,0 3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53.5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3'0'0,"1"0"0,25 0 0,18 0 0,-8 0 0,8 0 0,0 0 0,-31 0 0,12 0 0,-33 0 0,-2 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54.92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2'0'0,"10"0"0,-5 0 0,4 0 0,-4 0 0,-3 0 0,7 0 0,-7 0 0,-2 0 0,-4 3 0,5 14 0,-3 7 0,-1 18 0,-1 1 0,-7 6 0,3 13 0,-4-19 0,0 22 0,-9-18 0,-6 8 0,-10-6 0,-3-12 0,9-14 0,-5 5 0,20-24 0,-2 6 0,23-19 0,7 0 0,6 4 0,-2 0 0,9 1 0,1 3 0,-2-3 0,-2 4 0,-12-4 0,-1 3 0,-3-2 0,-6 3 0,-9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23.0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2'0'0,"0"0"0,0 0 0,-3 0 0,7 0 0,-3 0 0,0 0 0,-1 0 0,-4 0 0,0 7 0,0-2 0,0 7 0,-3 1 0,2-3 0,2 14 0,0-9 0,7 13 0,-7-14 0,7 9 0,-7-13 0,3 9 0,-7-6 0,-2 4 0,-3-1 0,0 9 0,0-10 0,0 16 0,0-20 0,0 12 0,0-14 0,0 7 0,0-8 0,0 4 0,0-4 0,4 0 0,0-4 0,15 0 0,-8-4 0,8 0 0,-3 0 0,2 0 0,14-8 0,-19 7 0,1-3 0,-22 9 0,0 3 0,3 0 0,-2 0 0,6 0 0,-6 0 0,6 4 0,-3-3 0,1 6 0,2-6 0,-3 3 0,4 1 0,0 4 0,0 18 0,0-9 0,0 8 0,0-12 0,0-3 0,0 3 0,0 0 0,0 21 0,0-11 0,0 12 0,0-19 0,5 0 0,0 27 0,4-21 0,-4 31 0,0-33 0,-5 9 0,0-7 0,0-4 0,0-5 0,0-1 0,0-5 0,0-3 0,-4-5 0,0-5 0,-4-3 0,-4 0 0,3 0 0,-3 0 0,4 0 0,0 0 0,4-3 0,-4 2 0,7-6 0,-6 2 0,6 1 0,-2 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55.6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1'0'0,"-3"0"0,38 0 0,-24 0 0,25 0 0,-24 0 0,-8 0 0,7 0 0,-1 0 0,-6 0 0,0 0 0,-17 0 0,-5 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5:56.3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2'0'0,"20"0"0,-9 0 0,68 0 0,-60 0 0,47 0 0,-59 0 0,24 0 0,-1 0 0,9 0 0,1 0 0,-18 0 0,-3 0 0,-9 0 0,-10 0 0,-3 0 0,-6 0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01.5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3 0 24575,'12'0'0,"11"0"0,-12 0 0,21 0 0,-21 0 0,13 0 0,-15 4 0,2 0 0,6 25 0,-11-12 0,9 13 0,-10-9 0,0-11 0,3 15 0,-7-11 0,7 8 0,-7-1 0,2 5 0,-3-6 0,0 16 0,-8-15 0,-10 14 0,-6-13 0,-12 1 0,3-10 0,-7 1 0,4 2 0,12-6 0,9 5 0,18-10 0,2-2 0,15-3 0,2-4 0,5-2 0,16-4 0,-2 1 0,19-2 0,14 1 0,-29 5 0,21 0 0,-44 5 0,7 0 0,-12 0 0,-8 0 0,-1 0 0,-4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02.44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02 24575,'38'0'0,"-5"0"0,23 0 0,-15 0 0,16 0 0,0 0 0,43 0 0,-36 0 0,4 0 0,-2 0 0,-12 0 0,30 0 0,-26-5 0,29-11 0,-33-2 0,40-7 0,-65 14 0,11 3 0,-22 0 0,-5 6 0,0-7 0,-5 9 0,-3 0 0,-2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04.0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8'0,"0"0"0,0 9 0,0 10 0,0 5 0,0-1 0,0 1 0,0-16 0,0 9 0,0-7 0,0 5 0,0-5 0,0 13 0,0-19 0,0 11 0,0-15 0,0 7 0,0-24 0,0 13 0,0-24 0,4 8 0,0 2 0,5-2 0,12 4 0,-2 3 0,17 1 0,4 4 0,-9 0 0,38 12 0,-42-4 0,35 13 0,-34-6 0,4 3 0,-5-1 0,-6 4 0,-4-3 0,-4 3 0,-4-4 0,-6 7 0,-3-9 0,0 13 0,0-9 0,-8 3 0,-1 0 0,-26-9 0,13-4 0,-48-5 0,43-4 0,-34 0 0,32 0 0,-3 0 0,0 0 0,5-4 0,1-1 0,-1-4 0,4 1 0,6-1 0,9 4 0,4 2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04.9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39'0'0,"2"0"0,24 0 0,-24 0 0,36 0 0,-45 0 0,43 0 0,-13 0 0,26 0 0,-34 0 0,-16 0 0,-25 0 0,-5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05.82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9 24575,'13'0'0,"-6"0"0,52 0 0,-34 0 0,58 0 0,-50 0 0,30-5 0,-19 4 0,-11-8 0,1 8 0,-8-3 0,-11-5 0,2 7 0,-8-6 0,-5 8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06.5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2'0'0,"-3"0"0,22 0 0,-14 0 0,20 0 0,9 0 0,-16 0 0,27 0 0,-40 0 0,8 0 0,-17 0 0,0 0 0,4 0 0,-3 0 0,-2 0 0,-3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07.9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5 419 24575,'-13'0'0,"1"0"0,4 0 0,0 0 0,1-7 0,2 2 0,2-7 0,-1-16 0,3 15 0,-3-20 0,4 16 0,0-3 0,0-14 0,0 17 0,0-17 0,0 10 0,0-13 0,4 11 0,5-15 0,1 29 0,10-21 0,-6 23 0,6-2 0,-4 8 0,1 4 0,0 4 0,-1 4 0,5 10 0,1 4 0,1 4 0,7 13 0,-14-12 0,13 23 0,-18-27 0,6 19 0,-12-18 0,-1 1 0,-4-3 0,0-1 0,0-3 0,-12 2 0,-8-2 0,-12-8 0,-5-2 0,5-8 0,1 0 0,8-4 0,2-4 0,4-9 0,4 3 0,-3-5 0,11 9 0,-6-5 0,10 6 0,-3-3 0,4 8 0,0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08.6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74 24575,'0'-33'0,"0"22"0,0-18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24.7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 24575,'6'-4'0,"4"0"0,70 4 0,-34 0 0,50 0 0,0 0 0,-33 0 0,23 0 0,-50 0 0,-22 0 0,-2 0 0,-4 0 0,0 0 0,-3 0 0,-1 0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10.1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6 1 24575,'-4'3'0,"0"10"0,4 0 0,0 13 0,0-8 0,0 26 0,0-15 0,0 12 0,-4-18 0,3-4 0,-7 21 0,7-9 0,-3 25 0,0-18 0,3 14 0,-3-13 0,4 4 0,0-12 0,0-9 0,0-1 0,3-11 0,6-3 0,31-7 0,-9 0 0,26 0 0,1 0 0,29-10 0,-20 8 0,-12-7 0,-2-2 0,-12 5 0,21-8 0,-35 9 0,-6-3 0,-5 4 0,1-1 0,-4 1 0,-1 1 0,-8-2 0,0 1 0,-4 1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10.96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8'0,"0"0"0,0 3 0,0 2 0,0 4 0,0 0 0,0 0 0,0 15 0,0-5 0,0 11 0,0 19 0,0 0 0,0 4 0,0 11 0,0-28 0,0 20 0,4-9 0,1-9 0,0 2 0,3-15 0,-7-2 0,7-4 0,-7-5 0,3 2 0,-4-10 0,0 6 0,0-15 0,0 2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25.84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39 1 24575,'-27'0'0,"1"0"0,-6 0 0,11 0 0,-17 0 0,-16 0 0,8 0 0,-46 4 0,51 1 0,-13 4 0,19 8 0,14-2 0,-13 6 0,24-4 0,3-1 0,7 9 0,0-6 0,0 6 0,0-7 0,7 3 0,-1-4 0,7 9 0,-5-9 0,-3 4 0,3-4 0,-4 0 0,8 7 0,1 3 0,-4 1 0,2-7 0,9 18 0,-8-24 0,12 20 0,-16-27 0,0 1 0,4 3 0,1 0 0,8 1 0,9-4 0,7 2 0,-8-9 0,7 10 0,-25-11 0,9 3 0,18-4 0,-22 0 0,21 0 0,-32 0 0,-1 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27.1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34 1 24575,'-5'-1'0,"-6"6"0,0 9 0,-7 3 0,-11 16 0,12-15 0,-17 20 0,-17 13 0,16-12 0,-15 22 0,27-23 0,7 2 0,-3 52 0,9-47 0,6 35 0,4-52 0,0-2 0,0 9 0,0-15 0,8 15 0,10-15 0,21 7 0,16-8 0,19-2 0,2-2 0,4-5 0,-20-6 0,-2-2 0,2 3 0,22-5 0,-66 0 0,-10 0 0,1 0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28.04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9'9'0,"7"-2"0,10 17 0,-7-11 0,6 6 0,26 9 0,-36-10 0,35 16 0,-46-16 0,0-3 0,-5 3 0,1 0 0,-9 8 0,5-3 0,-8-5 0,-4-7 0,0-10 0,-4 2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29.08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02 0 24575,'0'13'0,"0"-1"0,0 0 0,-8 6 0,-2 1 0,-8 3 0,-36 48 0,21-37 0,-11 29 0,1 0 0,11-30 0,-19 45 0,24-41 0,10-8 0,-4 2 0,12-13 0,-4 0 0,4 1 0,0-8 0,5-4 0,4-9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29.9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7 45 24575,'-28'0'0,"0"0"0,30 0 0,-4 0 0,17 0 0,18 0 0,-5 0 0,35 0 0,-2 0 0,20 0 0,-5-9 0,-14 7 0,-24-11 0,-12 8 0,-17-3 0,-2 4 0,-7 0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30.90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0'5'0,"1"-2"0,9-3 0,28 0 0,-17 0 0,24 0 0,4 8 0,-35-3 0,19 7 0,-51 6 0,3-6 0,-7 7 0,-5-7 0,2-2 0,-7 3 0,8-4 0,-7 7 0,-6 7 0,6-3 0,-21 17 0,30-25 0,-20 27 0,26-27 0,-9 11 0,10-11 0,0-3 0,1-1 0,4-5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36.0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1 126 24575,'4'1'0,"-14"-2"0,-1-12 0,-9 0 0,12 0 0,1-3 0,2 0 0,-3 6 0,3-5 0,-3 11 0,8-4 0,-8 0 0,7 0 0,-2 7 0,3 6 0,4 4 0,4 16 0,-2-14 0,5 13 0,-6-15 0,7 15 0,2-4 0,4 11 0,-1-5 0,1 1 0,-1-5 0,0-1 0,-5-4 0,0-8 0,-4 2 0,-4-10 0,0 2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36.8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42 24575,'0'-8'0,"3"-4"0,-2 3 0,14-15 0,-8 13 0,9-10 0,0 5 0,3-7 0,8-10 0,1 1 0,-5 0 0,-2 5 0,0 1 0,-3 7 0,-1 0 0,-5 13 0,-8-5 0,3 7 0,-6-1 0,3 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25.70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1'0'0,"4"0"0,49 0 0,-32 0 0,43 0 0,-22 0 0,-6 0 0,8 0 0,-14 0 0,-19 0 0,-4 0 0,-5 0 0,-14 0 0,24 0 0,-20 0 0,22 0 0,-28 0 0,4 0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37.8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5 0 24575,'0'23'0,"0"4"0,0 6 0,0 5 0,0-4 0,0 23 0,0-27 0,0 40 0,0-45 0,-3 11 0,2-20 0,-3-6 0,0 9 0,3-10 0,-6 3 0,6-4 0,-2-4 0,3-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38.90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2'0'0,"-3"0"0,16 0 0,-9 0 0,11 0 0,11 8 0,-18 3 0,17 3 0,-19 23 0,-2-12 0,-3 14 0,-4 6 0,-4-8 0,1 20 0,-2-3 0,-4-4 0,0 3 0,-12 2 0,-3-14 0,-16 2 0,11-28 0,-4-4 0,11-11 0,0 0 0,1 0 0,8-3 0,0-2 0,4-3 0,0 4 0,0 0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39.9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5'0'0,"2"0"0,19 0 0,20 0 0,-4 0 0,17 0 0,-2 0 0,-10 0 0,10 0 0,-6 0 0,-3 0 0,3 0 0,-21 0 0,-10 0 0,-17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40.7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2'0'0,"7"0"0,8 0 0,4 0 0,-3 0 0,1 0 0,-4 0 0,65 0 0,-51 0 0,40 0 0,-56 0 0,-16 0 0,8 0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41.74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4'4'0,"5"0"0,4-4 0,46 0 0,-20 0 0,28 0 0,-17 0 0,-17 0 0,13 0 0,-8 0 0,-1 0 0,-5 0 0,-7 0 0,-12 0 0,-1 0 0,-8-4 0,0 3 0,-4-2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42.6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7 24575,'19'0'0,"-8"0"0,8 0 0,2 0 0,-5 0 0,6 0 0,-1 0 0,2 0 0,10 0 0,-1 0 0,0 0 0,-6 0 0,-8 0 0,9 0 0,-15 0 0,7 0 0,0 0 0,-8 0 0,8-3 0,-15-1 0,0-4 0,-4 0 0,0-1 0,0 1 0,0 0 0,0 4 0,0 0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43.6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8'0,"0"-1"0,0 1 0,0 8 0,0-2 0,0 4 0,0-2 0,0-2 0,0 3 0,0 4 0,0 1 0,0 7 0,0-5 0,0 5 0,0-6 0,0 10 0,0-13 0,0 4 0,0-16 0,0-1 0,4 1 0,-3 0 0,6-3 0,-6-5 0,2-10 0,-3 5 0,0-4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44.6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3'0,"0"3"0,0 7 0,0 15 0,0-16 0,0 39 0,0-36 0,0 51 0,0-45 0,0 21 0,0-13 0,0-12 0,0 17 0,0-15 0,4 7 0,1-4 0,4 3 0,-5-3 0,0-2 0,-4-8 0,3 0 0,-5-8 0,4 0 0,-5-4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46.0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8 148 24575,'-10'-3'0,"3"-6"0,7-8 0,0-3 0,0-5 0,0 11 0,7-14 0,-1 20 0,6-7 0,-4 15 0,1-4 0,-1 3 0,4-3 0,-3 4 0,2 0 0,-3 0 0,0 7 0,-4 2 0,4 8 0,-8 4 0,4 8 0,-4-1 0,0 6 0,0-9 0,0-7 0,0 2 0,0-11 0,-4 2 0,-4-6 0,-5-2 0,-4-3 0,8-7 0,2-3 0,7-16 0,0-15 0,0 7 0,7-5 0,-5 26 0,5 6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47.0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5 0 24575,'-4'4'0,"0"0"0,4 8 0,0 4 0,0-3 0,0 10 0,0-9 0,0 14 0,0-12 0,0 9 0,0 2 0,0 4 0,0 27 0,0-17 0,0 7 0,0-17 0,0-13 0,0 14 0,0-7 0,0 11 0,0 0 0,-4-4 0,0 0 0,-6-1 0,-2-4 0,-2-5 0,-10 3 0,9-15 0,-8 1 0,14-11 0,1 0 0,4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26.3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8'0,"0"-1"0,0 1 0,0 0 0,0 24 0,0-3 0,0 37 0,0 7 0,0 5 0,0 5 0,0 1 0,0 3 0,0 5 0,0-6 0,0-37 0,0 43 0,0-73 0,0 24 0,0-33 0,0 6 0,0-15 0,0 2 0,0-7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47.8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4 24575,'18'0'0,"3"0"0,-7 0 0,12 0 0,-10 0 0,10 0 0,-9 0 0,6 0 0,-5 0 0,-2 0 0,3 0 0,-4 0 0,9-8 0,-11 6 0,2-14 0,-2 11 0,-4-4 0,-2 6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48.97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2'0'0,"-1"0"0,2 0 0,1 11 0,4 1 0,8 21 0,-10-16 0,5 12 0,19 17 0,-23-25 0,31 27 0,-38-38 0,39 26 0,-33-22 0,36 26 0,-36-29 0,17 13 0,-17-13 0,19 8 0,-23-13 0,11 1 0,-16-7 0,-2 0 0,-2 0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49.9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67 0 24575,'-8'13'0,"-1"6"0,-8-9 0,2 4 0,-8-1 0,-13 13 0,8-12 0,-31 30 0,30-30 0,-11 16 0,-3-4 0,22-9 0,-16 8 0,17-12 0,12-4 0,-15 3 0,10 0 0,-4-6 0,4 1 0,6-7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51.54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80 24575,'0'14'0,"0"-6"0,0 16 0,0-8 0,0 0 0,0 6 0,0-4 0,0-3 0,0-3 0,4-3 0,4 7 0,2-7 0,24 11 0,-11-14 0,14 5 0,-11-11 0,5 0 0,-6 0 0,13 0 0,-9 0 0,11 0 0,-7 0 0,6 0 0,-20-4 0,1 0 0,-4-16 0,-5 4 0,1-64 0,-8 48 0,-4-40 0,0 50 0,0 2 0,0 3 0,-8-16 0,3 12 0,-4-10 0,2 16 0,6 10 0,-3 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52.4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9 3 24575,'-13'0'0,"4"-3"0,6 6 0,-1-2 0,7 7 0,-6 1 0,27 19 0,-15-10 0,23 23 0,-21-29 0,5 15 0,-12-21 0,4 17 0,-4-13 0,4 13 0,1-17 0,-5 12 0,3-16 0,-6 5 0,3-7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53.58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7 1 24575,'-12'10'0,"5"-2"0,-9 8 0,-1 4 0,7-14 0,-3 10 0,-7 0 0,16-5 0,-17 1 0,13-1 0,-1-2 0,-3 0 0,3 2 0,-3-6 0,3 3 0,1 0 0,1-4 0,2 4 0,1-7 0,0 2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54.6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4 0 24575,'0'8'0,"0"0"0,0 3 0,0-1 0,0 2 0,0 0 0,0-3 0,0 6 0,0-2 0,0 4 0,0 3 0,0 1 0,0 4 0,0-8 0,0 3 0,0-11 0,0 6 0,0-6 0,0 2 0,0-3 0,0-1 0,0 1 0,0 0 0,-3-4 0,-5-8 0,2 2 0,-1-5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6:56.5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85 24575,'17'0'0,"13"0"0,-3 0 0,17 0 0,51 0 0,7 0 0,-11 0-444,-23 0 1,10 0 0,-13 0 443,2 0 324,-5 0-324,31 0 0,-28 0 0,1 0 0,-9 0 0,0 0 0,18 0 0,-3 0 0,18 0 1006,4 0-1006,1 0 0,1 0 0,-45 0 0,1 0 0,44 0 0,-7 0 0,4 0 0,-35 0 0,24 0 0,-8-5 0,-23 2 0,2 0 0,7-2 0,-1-1 0,-3 1 0,-1-1 0,-4 4 0,-1-1 0,31-7 0,-1 9 0,0-4 0,-4 0 0,4 4 0,-6-3 0,7-1 0,-11 4 0,17-8 0,-10 8 0,-5-4 0,-5 5 0,-19 0 0,1 0 0,-1 0 0,1 0 0,-1 0 0,-5 0 0,-1 0 0,-5 0 0,8 0 0,-15 0 0,5 0 0,3 0 0,-7 0 0,12 0 0,-21 0 0,-7 0 0,-10 0 0,-2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0.39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7'0'0,"1"0"0,13 0 0,19 0 0,-16 0 0,24 0 0,-28 0 0,2 0 0,-5 0 0,4 0 0,-2 0 0,1 0 0,-8 0 0,-7 0 0,-2 0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1.6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6'0'0,"16"0"0,-14 0 0,4 0 0,-6 0 0,-16 0 0,10 0 0,-4 0 0,-2 0 0,8 0 0,-12 0 0,9 0 0,-10 0 0,3 0 0,3 0 0,-5 0 0,5 0 0,-11 0 0,-1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28.1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9 1 24575,'0'8'0,"0"4"0,0 5 0,0-2 0,0 24 0,0-15 0,0 20 0,0 7 0,0-21 0,-4 27 0,-5-36 0,3 5 0,-3-10 0,9-3 0,0 3 0,0-4 0,0-1 0,0-3 0,-7 7 0,5-5 0,-9 9 0,6-6 0,1 4 0,-4 1 0,-2 8 0,0-6 0,1 7 0,1-9 0,3-4 0,-4 6 0,5-17 0,0 3 0,4-14 0,8-8 0,2 1 0,4-7 0,12-1 0,-6 0 0,11 3 0,0 3 0,-12 12 0,13 2 0,-13 3 0,19 11 0,-17-4 0,12 30 0,-23-23 0,16 40 0,-19-34 0,9 39 0,-15-35 0,3 14 0,-4-12 0,0 11 0,0-1 0,-8 8 0,-6-11 0,-22 12 0,9-18 0,-16 6 0,4-18 0,-5-4 0,-21-2 0,15-9 0,8 0 0,9 0 0,7 0 0,6 0 0,0 0 0,17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2.9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2 1 24575,'0'7'0,"0"1"0,0-1 0,0 1 0,0 4 0,0-2 0,0 13 0,0-12 0,0 9 0,0-7 0,0 8 0,0-2 0,0 10 0,0-11 0,0 7 0,0 5 0,-4-6 0,3 8 0,-7-15 0,7 0 0,-6-5 0,3 11 0,-1-12 0,-2 8 0,6-15 0,-3-4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4.3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16'0,"0"-6"0,0 6 0,0 1 0,0 6 0,0 0 0,0 3 0,0-5 0,0 2 0,0 4 0,0 0 0,0-1 0,0-4 0,0 3 0,0-11 0,0 5 0,0-6 0,0 4 0,0-5 0,0-3 0,0-6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5.4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9'0'0,"23"0"0,-1 0 0,13 0 0,-5 4 0,-15 6 0,0-3 0,1 15 0,-22-15 0,18 15 0,-2 4 0,-7-1 0,8 1 0,-14-1 0,-6-15 0,10 18 0,-6-13 0,3 10 0,2-8 0,-5-5 0,2-3 0,-5-6 0,-6-3 0,-2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6.9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15 1 24575,'-3'4'0,"-6"3"0,3-3 0,-6 5 0,-52 50 0,36-33 0,-41 34 0,48-39 0,6-6 0,-7 7 0,-8 4 0,12-6 0,-23 14 0,24-18 0,-13 13 0,4-11 0,6 4 0,-9 3 0,11-7 0,-3 3 0,4-4 0,0-1 0,4 1 0,1-4 0,-4 9 0,6-11 0,-5 4 0,11-8 0,-3-6 0,6 3 0,-3-4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12.62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6'0'0,"1"0"0,9 0 0,5 0 0,-11 0 0,11 0 0,-4 0 0,-2 0 0,10 0 0,-15 0 0,10 0 0,-11 0 0,17 0 0,-14 0 0,15 0 0,-14 0 0,3 0 0,-3 0 0,-2 0 0,-6 0 0,-2 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13.69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90 24575,'11'0'0,"-2"0"0,16 0 0,1-4 0,-5 3 0,5-3 0,-4 4 0,-3 0 0,2 0 0,13 0 0,-13 0 0,11 0 0,-15 0 0,-4 0 0,2 0 0,-10-4 0,2 0 0,-7-4 0,0-3 0,0-3 0,-20-5 0,15 8 0,-14 1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29.6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11 24575,'0'-8'0,"0"1"0,0-1 0,0 0 0,0 0 0,0 1 0,0-1 0,0 0 0,0 1 0,3 2 0,-2-2 0,6 6 0,-6-6 0,5 6 0,-1-2 0,2 3 0,1 0 0,-1 0 0,1 0 0,-1 0 0,5 0 0,-4 0 0,3 0 0,-3 0 0,0 0 0,0 0 0,0 0 0,3 0 0,-2 0 0,2 0 0,-3 0 0,4 0 0,-3 0 0,2-4 0,-3 3 0,0-3 0,4 4 0,-3-3 0,7 2 0,-8-3 0,7 4 0,-6 0 0,2 0 0,-3 0 0,-4 4 0,4 0 0,-4 8 0,4 1 0,0-1 0,1 8 0,-5-7 0,0 3 0,-4-4 0,0 3 0,0-1 0,0 6 0,0 0 0,-4 1 0,-15 12 0,6-14 0,-10 4 0,6-11 0,3 1 0,-7 4 0,8 0 0,-3-1 0,7 1 0,-11 3 0,10-3 0,-6 0 0,8-2 0,3-6 0,2 2 0,3-3 0,0-1 0,0 1 0,3 0 0,-2-1 0,6-2 0,-2-2 0,2-3 0,1 0 0,4 0 0,-4 0 0,8 0 0,-7 0 0,3 0 0,0 0 0,4-4 0,2 3 0,2-6 0,-3 2 0,-5 1 0,7-8 0,-5 7 0,6-7 0,-4 4 0,-3-1 0,-1 1 0,-5 4 0,-2-3 0,-2 2 0,1 1 0,-3 1 0,2 3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30.8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53 24575,'31'0'0,"14"0"0,8 0 0,8 0 0,-2 0 0,18 0 0,-26 0 0,1 0 0,31 0 0,-31 0 0,0 0 0,26 0 0,7-9 0,-28 8 0,3-1 0,13-10 0,-2 0 0,-20 7 0,-2 1 0,10-6 0,0-2 0,-5 3 0,-3 1 0,20 0 0,-9 0 0,0 0 0,15 2 0,19-5 0,-31 5 0,-17-2 0,-23 7 0,0-7 0,-9 7 0,3-2 0,-16 3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42.858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58'0'0,"-10"0"0,9 0 0,13 0 0,-20 0 0,20 0 0,-6 0 0,-16 0 0,48 0 0,-50 0 0,12 0 0,0 0 0,-17 0 0,11 0 0,0 0 0,-16 5 0,48-4 0,-47 8 0,41-3 0,-47-1 0,30 4 0,-39-8 0,20 6 0,-26-6 0,12 7 0,-18-7 0,9 6 0,-10-3 0,2 4 0,-3 0 0,-4-1 0,-1 4 0,-3 1 0,-8 1 0,-29-1 0,7-3 0,-22-4 0,8 0 0,10-5 0,-9 0 0,-23 4 0,32-3 0,-30 4 0,36-1 0,3-3 0,-18 3 0,20 0 0,-19-3 0,21 3 0,-11-4 0,12 0 0,-8 0 0,13 0 0,-13 0 0,17 0 0,-17 0 0,18 0 0,-18 4 0,16-3 0,-12 2 0,15 1 0,1-3 0,4 3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45.508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42 41 16383,'73'0'0,"-3"0"0,-24 0 0,-7 0 0,6 0 0,-7 0 0,-6-9 0,1 7 0,-4-7 0,4 0 0,7 6 0,8-6 0,1 9 0,-1 0 0,1 0 0,-1 0 0,-4 0 0,-2 0 0,2 0 0,-13 0 0,11 0 0,-22 0 0,13 0 0,-9 5 0,6-4 0,-3 7 0,-5-7 0,-1 6 0,-4-6 0,-5 3 0,0-4 0,-70 0 0,3 0 0,-45 0 0,26 0 0,25 0 0,-3 0 0,-16 0 0,-1 0 0,10 0 0,0 0 0,-13 0 0,4 0 0,-1 0 0,-5 0 0,13 0 0,7 0 0,10 0 0,2 0 0,14 0 0,2 0 0,24 0 0,42 0 0,-8 0 0,42 0 0,5 0 0,-13 0 0,1 0 0,3 0 0,15 0 0,-26 0 0,18 0 0,-7 0 0,-19 0 0,19 0 0,-7 0 0,-20 0 0,39 0 0,-50 0 0,43 0 0,-55 0 0,24 0 0,-34 0 0,-1 0 0,-34 0 0,7 0 0,-19 0 0,18 0 0,6 0 0,-12 0 0,9 0 0,-19-4 0,11 3 0,0-3 0,11 4 0,10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29.0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9 24575,'3'-5'0,"36"2"0,-18 3 0,27 0 0,-17 0 0,-9 0 0,5 0 0,-1 0 0,-15 0 0,10 0 0,-8 0 0,-4 0 0,12 0 0,-11 0 0,6 0 0,-5 0 0,-6 0 0,2 0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52.00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5 113 16383,'49'0'0,"10"0"0,-13 0 0,8 0 0,30 0 0,-24 0 0,26 0 0,-20 0 0,-18 0 0,7 0 0,-20 0 0,2 0 0,7 0 0,-12 0 0,24 8 0,-27-6 0,13 10 0,-28-11 0,14 6 0,-17-2 0,8 0 0,-27-25 0,-13 1 0,-11-13 0,-39 4 0,26 15 0,-39-6 0,37 8 0,-37 5 0,26 1 0,-22 5 0,24 0 0,2 0 0,11 4 0,5 5 0,11-3 0,10 2 0,12-8 0,31 0 0,-7 0 0,46 0 0,-36 0 0,27 0 0,-25 0 0,31 0 0,0 0 0,26 0 0,-7 0 0,-14 0 0,17 0 0,-27 4 0,18-3 0,-27 8 0,2-4 0,-24 4 0,9-4 0,-25-2 0,13 1 0,-13-3 0,2 6 0,-55-6 0,4 2 0,-49-3 0,2 0 0,20 0 0,2 0 0,-5 0 0,14 0 0,-4 0 0,-13 0 0,-7 0 0,6 0 0,8 0 0,2 0 0,-25-1 0,10 2 0,37 3 0,-19 1 0,44 1 0,15-3 0,31-3 0,30-4 0,-17 3 0,13-4 0,1 0 0,-14 4 0,19-4 0,-17 5 0,-6 0 0,21 0 0,-31 0 0,18 0 0,-31 0 0,8 0 0,-15 0 0,2 0 0,-37 0 0,8 0 0,-25 0 0,19 0 0,-2 0 0,-3 0 0,-8 0 0,5-4 0,5 0 0,2-8 0,15 2 0,-2-1 0,45 6 0,2 2 0,25 3 0,-2 0 0,-13 0 0,39 5 0,-6 7 0,20 0 0,-18 4 0,-24-6 0,-13-5 0,-16 3 0,-6-7 0,-8 3 0,2-4 0,-6 0 0,2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58.20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5 24575,'13'-8'0,"2"-5"0,-1 8 0,-1-4 0,33 9 0,-25 0 0,25 0 0,-24 0 0,-3 0 0,-1 0 0,-2 0 0,5 8 0,2 5 0,-1 9 0,-6 7 0,-11-6 0,-2 3 0,-3-6 0,0-5 0,0 12 0,0-12 0,-3 10 0,-10-8 0,-6 0 0,-8-3 0,-8-1 0,7-8 0,1-1 0,27-4 0,3 0 0,17 0 0,-2-4 0,-3-1 0,6 1 0,4-4 0,-1 7 0,18-3 0,-17 4 0,6 0 0,-18 0 0,25 0 0,-24 0 0,27 4 0,-15 8 0,-3 2 0,2 7 0,-13-4 0,-7-1 0,-2 11 0,-3-8 0,0 5 0,-3-13 0,-2-7 0,-7 0 0,-2 0 0,-30-3 0,12 3 0,-22-4 0,14 0 0,15 0 0,-12 0 0,14 0 0,-3 0 0,5 3 0,10-2 0,3 3 0,4-4 0,0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8:17.45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0 24575,'-4'0'0,"0"0"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8:18.3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54'0'0,"18"0"0,0 0 0,5 0 0,-15 0 0,-1 0 0,11 0 0,2 0 0,5 0 0,-7 0 0,-10 0 0,12 0 0,-6 0 0,-41 0 0,7 0 0,-48 0 0,-4 0 0,7 0 0,3 0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8:18.97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 0 24575,'-3'5'0,"50"-1"0,8-4 0,-6 0 0,6 0 0,11 0 0,0 0 0,-12 0 0,-1 0 0,10 0 0,-2 0 0,28 0 0,-26 0 0,-9 0 0,-18 0 0,-23 0 0,-4 0 0,-6 0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8:19.96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6 0 24575,'-10'7'0,"3"20"0,7-6 0,0 20 0,0-16 0,0 38 0,0-25 0,0 25 0,0-19 0,0-12 0,15 1 0,25-20 0,-7-9 0,35-4 0,-41 0 0,11-9 0,-13-14 0,-14 1 0,3-15 0,-10-60 0,-4 54 0,0-47 0,-8 73 0,2 11 0,-11-6 0,-67 6 0,43 1 0,-12 2 0,2 2 0,24 1 0,0 0 0,10 0 0,7 0 0,1 7 0,6-2 0,6 7 0,-2-8 0,3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8:20.8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 24575,'-7'0'0,"6"0"0,5 0 0,5 0 0,3 0 0,22 7 0,-13 5 0,11 2 0,-17 2 0,-11-4 0,5-7 0,-1 6 0,7 4 0,-9-11 0,5 9 0,-11-16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8:22.44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02 30 24575,'0'-13'0,"-3"4"0,-6 6 0,-17 3 0,-1 0 0,-16 0 0,11 0 0,-24-4 0,27 7 0,-9-3 0,-2 27 0,20-10 0,-20 23 0,21-19 0,1 6 0,-5-4 0,-1 4 0,1 1 0,5 16 0,9-18 0,5 21 0,4-17 0,0 16 0,0 14 0,4-3 0,6 9 0,4-17 0,4-16 0,9-7 0,6-17 0,4-1 0,17-8 0,-10-16 0,1 0 0,-13-20 0,-10 3 0,-12 0 0,-1-2 0,-9 7 0,-9-4 0,-14 13 0,-26 5 0,-23 10 0,14 4 0,5 0 0,10 23 0,28-7 0,-13 13 0,28-13 0,0-12 0,0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8:23.5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'0'0,"10"0"0,25 0 0,-4 0 0,6 0 0,-12 0 0,-8 0 0,6 0 0,-15 7 0,-3 29 0,-9-12 0,-7 26 0,-1-12 0,0-10 0,0 14 0,1-9 0,8 13 0,-1 2 0,0 4 0,2 31 0,2-21 0,1-2 0,2 2 0,5 3 0,4-16 0,1 3 0,-1-9 0,-5-10 0,-5-20 0,-4-5 0,0-4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8:24.1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92'0'0,"-54"0"0,22 0 0,-3 0 0,-32 0 0,20 0 0,-23 0 0,-7 0 0,5 0 0,-3 0 0,-2 0 0,5 0 0,-11 0 0,3 0 0,4 0 0,-6 0 0,5 0 0,-6 0 0,-5 0 0,0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30.0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4'0'0,"3"0"0,22 0 0,6 0 0,17 0 0,-23 0 0,5 0 0,7 0 0,-6 0 0,-8 0 0,40 4 0,-90 0 0,-7 4 0,-7 8 0,1-6 0,-18 18 0,16-21 0,-8 9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9:46.72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31'0'0,"37"0"0,-35 0 0,41 0 0,27 0 0,-15 0 0,6 0 0,-17 0 0,11 0 0,-11 0 0,21 0 0,-45 0 0,-1 0 0,5 0 0,-2 0 0,39 0 0,-22 0 0,-21 0 0,14 0 0,-6 0 0,-10 0 0,4 0 0,-1 0 0,-17 0 0,38 0 0,-34 0 0,48 0 0,-54 0 0,38 0 0,-33 0 0,30 0 0,-28 0 0,5 0 0,-21 0 0,4 0 0,-7 0 0,1 0 0,-5 0 0,-5 0 0,5 0 0,-7 0 0,-94 10 0,32 4 0,-7-5 0,-3 1 0,-11 14 0,-2-10 0,3 6 0,-8 2 0,-1-4 0,-3-2 0,-11 6 0,5-1 0,27-8 0,9-3 0,-8-1 0,32-5 0,2-3 0,-12 3 0,9-4 0,2 0 0,9 0 0,-4 0 0,4 0 0,-10 0 0,-13 0 0,7 0 0,-38 0 0,43 0 0,-47 0 0,50 0 0,-42 0 0,24 0 0,-19 0 0,17 0 0,3 0 0,14 0 0,6 0 0,2 0 0,7 0 0,0 0 0,-1 0 0,16 0 0,27 0 0,12 0 0,12 4 0,-22-3 0,-18 3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9:54.71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91'0'0,"0"0"0,-38 0 0,0 0 0,42 0 0,4 0 0,-24 0 0,-8 0 0,16 0 0,-20 0 0,7 0 0,0 0 0,6 0 0,-7 0 0,-8 0 0,0 0 0,11 0 0,9 0 0,-1 0 0,-8 0 0,-2 0 0,-4 0 0,5 0 0,1 0 0,2 0 0,5 0 0,1 0 0,-6 0 0,-1 0 0,0 0 0,0 0 0,0 0 0,3 0 0,19 0 0,6-1 0,-5 2 0,-21 0 0,-3 1 0,3 1 0,14 1 0,3 2 0,-14-1 0,18 4 0,-25-1 0,-8-2 0,-25-6 0,-5 0 0,36 0 0,-23 0 0,14 0 0,-3 0 0,3 0 0,13 0 0,-8 0 0,0 0 0,16 0 0,-29 0 0,-1 0 0,28 0 0,11 0 0,-36 0 0,12 0 0,-11 5 0,-3 0 0,-21 0 0,-3-1 0,-15-4 0,0 4 0,-2-3 0,-7 12 0,0-4 0,-4 3 0,0-5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0:15.10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70'0'0,"11"0"0,-46 0 0,14 0 0,8 0 0,-25 0 0,50 0 0,-44 0 0,21 0 0,-4 0 0,-14 0 0,10 0 0,5 0 0,-2 0 0,20 0 0,0 0 0,-6 0 0,25 0 0,-44 0 0,28 0 0,-42 0 0,18 0 0,8 0 0,13 0 0,8 0 0,5 4 0,1 7 0,7 7 0,-42-6 0,-3-2 0,0-10 0,-9 0 0,46 0 0,-26 5 0,-12 1 0,2 0 0,43 13 0,-28-7 0,2 0 0,-7 2 0,-2-1 0,28 6 0,-15 1 0,-48-15 0,5 3 0,-19-4 0,1 4 0,-72-3 0,12-2 0,-48-3 0,35 3 0,-1 0 0,-37-2 0,19 3 0,-14-2 0,14-1 0,-10-1 0,-1 0 0,12-1 0,-4 1 0,2 0 0,-17 0 0,-10 0 0,26 0 0,27 0 0,21 0 0,-15 0 0,-6 0 0,14 0 0,-41 0 0,15 0 0,-20 0 0,6 0 0,8 0 0,13 0 0,7-8 0,5 2 0,-11-12 0,22 12 0,-5-3 0,17 5 0,-6 3 0,-6-3 0,-2 0 0,16 3 0,-5-2 0,15 3 0,-7 0 0,4 0 0,0 0 0,1 0 0,-1 0 0,4-4 0,-3 3 0,7-2 0,-6 3 0,2 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3:15.7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078 24575,'86'0'0,"1"0"0,-26 0 0,27 0 0,11-5 0,-8-11 0,-11-1 0,-14 4 0,20-4 0,-4 2 0,-38 10 0,-8 4 0,19-4 0,-3 2 0,6 1 0,1 1 0,3 1 0,21-3 0,-3 1 0,9 2 0,-30 0 0,-34 0 0,-2 0 0,20 0 0,-18 0 0,11 0 0,28 0 0,-6 0 0,17 0 0,-27 0 0,-1 0 0,-9 0 0,4 0 0,-6 0 0,1 0 0,16 0 0,-4 0 0,6 0 0,-15 0 0,-13 0 0,-6 0 0,-5 0 0,1 0 0,0 0 0,-1 0 0,-3 0 0,-2 0 0,-3-3 0,-3-2 0,2-7 0,-6 3 0,3-2 0,-4 3 0,3-4 0,-2 3 0,2-15 0,-3 12 0,0-19 0,0 20 0,0-9 0,0 12 0,0-4 0,0-6 0,0-4 0,0-1 0,0-6 0,0-3 0,0 8 0,0-9 0,-3-14 0,2 21 0,-7-24 0,3 21 0,0 6 0,1-11 0,4 12 0,-3 7 0,2-6 0,-3 3 0,0-17 0,-1 14 0,0-12 0,1 20 0,4-3 0,0-1 0,-4 0 0,3-3 0,-2 6 0,3-1 0,0 7 0,0 0 0,0 0 0,0 0 0,-4 4 0,3-3 0,-6 6 0,7-6 0,-8 3 0,4-1 0,-8-2 0,3 6 0,-7-2 0,7-1 0,-3 3 0,0-3 0,3 4 0,-4 0 0,-32 0 0,2 0 0,-9 0 0,-11 0 0,47 0 0,-34 0 0,18 0 0,-2 0 0,-13-8 0,22 6 0,-19-11 0,-24 9 0,-4 3 0,-1-4 0,-1 2 0,-3 1 0,22 2 0,6 0 0,-4 0 0,-43 0 0,46 5 0,15 5 0,-21 7 0,5 8 0,-29 7 0,-13 1 0,7-3 0,-1-5 0,30-6 0,8-6 0,0-2 0,-1 1 0,-17 0 0,30-12 0,18 0 0,-14 0 0,25 0 0,0 0 0,0 0 0,-1 4 0,-3-3 0,3 3 0,-2-4 0,3 0 0,-8 0 0,7-4 0,-18 0 0,16-1 0,-7 1 0,6 4 0,3 0 0,-2 0 0,3 0 0,0 4 0,0-3 0,4 6 0,-4-6 0,7 6 0,-2 1 0,3 1 0,0 12 0,0-11 0,0 8 0,0-10 0,0 0 0,0 0 0,0-1 0,0 12 0,0-8 0,0 11 0,0-13 0,0 3 0,0 0 0,0-3 0,0 3 0,0 3 0,0-1 0,0 6 0,0-4 0,0 12 0,0-13 0,0 8 0,0-4 0,0-8 0,0 9 0,0-8 0,0-3 0,0 6 0,0-6 0,0 3 0,3 22 0,-2-19 0,3 19 0,0-18 0,0-5 0,8 23 0,-6-21 0,5 10 0,-7-15 0,5-4 0,-5 4 0,4 0 0,-4 4 0,4-3 0,0 6 0,0-3 0,1 1 0,-5-1 0,0-4 0,-1-3 0,-2 2 0,6-3 0,-2 4 0,-1 0 0,3-3 0,23 20 0,-15-16 0,26 21 0,-32-24 0,6 1 0,-7-7 0,0 0 0,0 0 0,-4 3 0,3-2 0,-3 3 0,4-4 0,0 0 0,-1 0 0,1 0 0,0 0 0,-4 0 0,-1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3:49.8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9 1 24575,'0'24'0,"0"-12"0,0 55 0,0-25 0,-5 24 0,-1-10 0,-15 3 0,4 4 0,-20 15 0,24-39 0,-7-10 0,20-30 0,0-7 0,0-5 0,0 3 0,0-7 0,0 3 0,0 0 0,0-3 0,0 7 0,0-7 0,0 7 0,0-7 0,0 7 0,0-7 0,0 3 0,4 0 0,1-3 0,-1 3 0,4 0 0,-7-4 0,6 9 0,-6-8 0,3 7 0,-4 1 0,0 6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3:51.5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87 24575,'4'-7'0,"-1"2"0,-3-6 0,0 2 0,4-6 0,-3 5 0,5-1 0,-1 7 0,2 4 0,1 0 0,0 0 0,-4 4 0,7 8 0,-6-2 0,8 10 0,-5-6 0,1 0 0,0 3 0,4-3 0,1 4 0,5 1 0,-1-1 0,20 16 0,3 2 0,-8-5 0,9 2 0,-5-1 0,-22-14 0,-3-9 0,-3 8 0,4-7 0,5 15 0,1-5 0,-2 2 0,-5-6 0,-3-3 0,-1-4 0,1 4 0,-1-5 0,0 1 0,-3-1 0,2-3 0,-6 2 0,6-6 0,-2 3 0,3-4 0,0-4 0,-4-5 0,-1-10 0,-3-6 0,0-5 0,0 5 0,0-4 0,0 9 0,0-9 0,0-14 0,0 14 0,0-8 0,0 24 0,0 4 0,0 1 0,0-5 0,0 3 0,0-7 0,0 8 0,0-14 0,0 8 0,0-9 0,0 0 0,0-1 0,0-5 0,5 0 0,-4 0 0,3 5 0,-4-4 0,5-20 0,-4 22 0,3-15 0,-4 41 0,0-2 0,0 7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3:52.5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 24575,'4'-4'0,"10"1"0,1 3 0,8 0 0,7 0 0,-4 0 0,10 0 0,-6 0 0,-5 0 0,-2-5 0,-4 4 0,-5-3 0,-2 4 0,-3 0 0,-1 0 0,0 0 0,-3 0 0,-1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3:53.2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5 24575,'8'0'0,"-5"0"0,18 0 0,-7 0 0,4 0 0,-4 0 0,3 0 0,-3 0 0,0 0 0,-2 0 0,-4 0 0,0 0 0,0 0 0,0 0 0,0 0 0,4 0 0,-3 0 0,23-4 0,-15-1 0,13 0 0,-18 1 0,-3 1 0,6-2 0,-5 0 0,2 1 0,-8 4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3:54.8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2'0,"0"3"0,0-6 0,0 3 0,0-4 0,0 0 0,0 5 0,0 18 0,0-9 0,0 52 0,0-47 0,0 41 0,0-38 0,0 7 0,0-3 0,0-1 0,0-7 0,0-4 0,0-1 0,0-11 0,0 6 0,0-8 0,0-6 0,0-12 0,0-4 0,4-14 0,1 9 0,13-13 0,1 11 0,13-9 0,5 10 0,11 1 0,22 9 0,-20 6 0,16 4 0,-36 0 0,7 0 0,-15 4 0,-1 4 0,-4 9 0,-1 8 0,-6-6 0,-3 4 0,-7-10 0,0 4 0,0-1 0,-4 5 0,-9-3 0,-6 4 0,-8-9 0,-4-4 0,3-5 0,-12-4 0,15 0 0,-13 0 0,13 4 0,-10 1 0,8-1 0,1 4 0,8-8 0,6 4 0,8-4 0,0 0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3:55.70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7'0'0,"0"0"0,1 0 0,0 0 0,1 0 0,-1 0 0,-4 0 0,8 0 0,-11 0 0,11 0 0,17 0 0,-18 0 0,21 0 0,-28 0 0,4 0 0,-4 0 0,-1 0 0,-5 0 0,0 0 0,1 0 0,-5 0 0,0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30.7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69'0'0,"-2"0"0,-3 0 0,-20 0 0,25 0 0,-5 0 0,-25 0 0,34 0 0,-55 0 0,16 0 0,-25 0 0,-1 0 0,-5 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08.18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56 134 16383,'63'0'0,"7"0"0,-1 0 0,16 0 0,-33 7 0,2 0 0,13-2 0,9 1 0,-6 4 0,11 2 0,3 1 0,-7-3 0,0-1 0,-5-3 0,5 2 0,-1 1 0,6 2 0,-1-1 0,-8-2 0,23-3 0,-8-1 0,-9 4 0,-2-1 0,-2-3 0,4 0 0,-8-1 0,5-1 0,-4 2 0,8 1 0,3 1 0,11 0 0,9 1 0,-10 0 0,-14 0 0,-4 2 0,19 4 0,-7 0 0,-2 0 0,-8-1 0,-9-5 0,-18-1 0,1-1 0,42 3 0,0-1 0,-10 4 0,-23-4 0,13 10 0,4 0 0,-17 0 0,-15-3 0,-22-4 0,-4-5 0,-6-1 0,9-4 0,-7 0 0,9 0 0,-6-4 0,0 3 0,1-7 0,10-5 0,-12 2 0,36-11 0,-15 11 0,28-5 0,9 3 0,24-1 0,-46 7 0,4 0 0,11-1 0,11 0 0,-6 1 0,11-1 0,2-1 0,-7 2 0,-6 0 0,-4 0 0,9 0 0,3 0 0,12 0 0,3 0 0,-4 1 0,-12 0 0,22 1 0,-5 1 0,-11 1 0,4 0 0,-7 1 0,1 2 0,-5 0 0,-1 0 0,-4 0 0,-16 0 0,-2 0 0,5 0 0,-3 0 0,24 0 0,-30 0 0,1 0 0,34 0 0,6 0 0,-22 0 0,12 0 0,-22 0 0,-1-2 0,0-1 0,12-4 0,-11 1 0,-2 0 0,2-1 0,6-4 0,0 4 0,-6-5 0,6 0 0,-8 0 0,1 5 0,-1-3 0,0 3 0,0 0 0,1-3 0,-1 3 0,-7 0 0,6 2 0,20 0 0,-12 4 0,2-8 0,-26 8 0,-23-3 0,5 4 0,-6 0 0,0 0 0,1 0 0,-1 0 0,6 0 0,-5 0 0,5 0 0,-10 0 0,3 0 0,-3 0 0,12 0 0,-5 0 0,5 0 0,-8 0 0,1 0 0,4 0 0,2 0 0,24 0 0,-24 0 0,11 0 0,-41 0 0,-55-6 0,1 5 0,-4-6 0,-5 1 0,13 5 0,-1 0 0,-18-2 0,-2-1 0,0 4 0,-1 0 0,-4 0 0,-1 0 0,0 0 0,0 0 0,5 0 0,2 0 0,-1 0 0,2 0 0,3 0 0,2 0 0,4 0 0,1 0 0,0 0 0,2 0 0,-29 0 0,24 0 0,2 0 0,-5 0 0,9 0 0,0 0 0,-10 0 0,-14 0 0,4 0 0,-1 0 0,-8 0 0,11 0 0,5 0 0,14 0 0,1 0 0,0 0 0,-8 0 0,6 0 0,-14 0 0,6 0 0,0 0 0,-5 0 0,13 0 0,-6 0 0,7 0 0,1 0 0,-1 0 0,8 0 0,-6 0 0,12 0 0,-11 0 0,11 0 0,-5 0 0,-6 0 0,10 0 0,-5 0 0,10 0 0,10 0 0,-10 0 0,-10 5 0,-15-4 0,5 4 0,-1-5 0,12 0 0,-1 0 0,-8 0 0,1 0 0,-1 0 0,8 0 0,-6 0 0,6 0 0,0 5 0,-6-4 0,5 4 0,1 0 0,-6-4 0,6 4 0,-8 0 0,-7-3 0,6 8 0,-14-8 0,14 8 0,-13-9 0,12 10 0,2-5 0,3 0 0,4 5 0,1-10 0,-26 4 0,21-5 0,-15 5 0,21-4 0,0 4 0,6-5 0,-13 5 0,12-3 0,-11 3 0,4 0 0,0-4 0,-4 5 0,4-6 0,1 0 0,1 0 0,0 0 0,5 0 0,2 0 0,1 0 0,5 0 0,1 0 0,-6 0 0,11 0 0,-4 0 0,0 0 0,4 0 0,-5 0 0,7 0 0,0 0 0,0 0 0,-7 0 0,6-5 0,-12 4 0,5-4 0,-6 1 0,6 2 0,-4-7 0,10 3 0,-10 0 0,10-8 0,-10 7 0,10-8 0,-11 4 0,12 1 0,-6 4 0,7-3 0,0 3 0,0-4 0,5 5 0,-4-4 0,9 7 0,-9-7 0,9 8 0,-3-7 0,4 7 0,-24-4 0,-6 5 0,-8-4 0,16 3 0,15-3 0,12 4 0,-9 0 0,7 0 0,-6 0 0,8 0 0,-4 0 0,-1 0 0,1 0 0,-6 0 0,4 0 0,-9 0 0,-2 0 0,-7 0 0,-6 0 0,-6 0 0,-3 0 0,1 5 0,-6 2 0,5-1 0,1-1 0,7-5 0,-5 0 0,17 0 0,-6 0 0,20 0 0,6 0 0,5 0 0,3-15 0,2 8 0,3-12 0,4 10 0,10 5 0,12 0 0,19-2 0,24 5 0,9-5 0,3 0 0,11 4 0,-26 0 0,8-1 0,-10 1 0,8 2 0,-18 0 0,3 0 0,36 0 0,7 0 0,-24 3 0,2 0 0,-15-3 0,-1 1 0,4 4 0,-1 2 0,28 0 0,-6 6 0,9 1 0,-44-7 0,1 0 0,0 0 0,1 0 0,3 0 0,2 0 0,-3 1 0,4-1 0,31 0 0,1-1 0,-25-1 0,-1-2 0,10 1 0,-1-2 0,-18-2 0,-6 0 0,16 0 0,-17 0 0,2 0 0,27 0 0,6 0 0,-9 0 0,-7 0 0,6 0 0,-14 0 0,38-10 0,-45 3 0,30-4 0,-54 2 0,3 8 0,-15-3 0,-1 4 0,-8 0 0,28 0 0,-18 0 0,15 0 0,-17 0 0,-3 0 0,4 0 0,6 0 0,-5 0 0,10 0 0,-4 0 0,11 0 0,35 0 0,-25 0 0,42 0 0,-66 0 0,11 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16.0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1 24575,'0'22'0,"10"46"0,-3-21 0,9 36 0,-10-39 0,4 0 0,-4-6 0,4-2 0,0-11 0,-1-2 0,0-5 0,-4 1 0,3-5 0,-7-2 0,3-3 0,-1-1 0,-2 0 0,6-3 0,-2-2 0,2-3 0,1 0 0,0 0 0,0 0 0,0 0 0,0 0 0,1-8 0,-1 2 0,1-11 0,0 3 0,0-5 0,0 1 0,0-1 0,0 1 0,0 0 0,0 4 0,-4-4 0,3 4 0,-7-4 0,7-1 0,-7 5 0,7-3 0,-7 7 0,3-7 0,0 8 0,-3-9 0,3 9 0,-1-4 0,-2 0 0,7 4 0,-8-9 0,8 4 0,-7 0 0,11-20 0,-5 16 0,9-24 0,-6 26 0,-1-4 0,-1 7 0,-4 0 0,5-1 0,-4 9 0,-2 11 0,-3 3 0,0 13 0,0 10 0,0-5 0,-4 8 0,3-12 0,-3-3 0,4 9 0,0-4 0,0 13 0,0-11 0,4 5 0,9-2 0,-2-13 0,5 7 0,-7-11 0,-1-4 0,1 4 0,3 2 0,-3-4 0,3 8 0,-1-10 0,6 10 0,0-9 0,3 5 0,-4-7 0,-3-3 0,-1 2 0,-3-6 0,-1 3 0,0-4 0,0 0 0,0 0 0,0 0 0,1-8 0,-5-8 0,5-9 0,-8-5 0,8 0 0,-8-1 0,8 1 0,-8 0 0,4 5 0,-5 1 0,0 6 0,4-1 0,-3 1 0,3 4 0,0-3 0,-3 7 0,7-7 0,-7 3 0,7-5 0,-3 5 0,0-3 0,3 3 0,-3-5 0,0 6 0,3-5 0,-7 4 0,7 0 0,-7-3 0,2 7 0,2-7 0,-4 8 0,3-4 0,-1 4 0,-2 1 0,3-1 0,-4 1 0,0 0 0,0 7 0,0-2 0,0 6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17.0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7 24575,'12'0'0,"-7"0"0,16 0 0,-8 0 0,1 0 0,-1 0 0,5 0 0,-9 0 0,8 0 0,-7 0 0,12 0 0,-7 0 0,4 0 0,-1 0 0,-5 0 0,11 0 0,-4-4 0,3 3 0,-4-8 0,3 4 0,-3 0 0,-2 1 0,0 0 0,-7 3 0,3-3 0,-5 4 0,5-4 0,-4 2 0,4-2 0,-5 4 0,0 0 0,1 0 0,-5 4 0,0 0 0,-4 0 0,0 0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18.99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 24575,'3'-4'0,"6"0"0,4 4 0,6 0 0,4 0 0,2 0 0,5 0 0,7 0 0,-6 0 0,12 0 0,-12 0 0,12 0 0,-12 0 0,5 0 0,24 0 0,-27 0 0,15 0 0,-35 0 0,-5 0 0,1 0 0,-1 0 0,-3 0 0,-2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20.7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3 1 24575,'0'8'0,"0"-1"0,0 6 0,0-4 0,-4 0 0,-1-1 0,-8-3 0,4 3 0,-9 1 0,9-1 0,-8 2 0,11-2 0,-27 17 0,24-13 0,-20 13 0,20-12 0,-8 8 0,7-6 0,-7 6 0,9-13 0,0 0 0,3 0 0,-3 1 0,7-1 0,-2 0 0,-1 0 0,3 0 0,1-4 0,5-1 0,3-7 0,5 4 0,0-8 0,6 2 0,4 1 0,2-3 0,5 7 0,0-4 0,7 5 0,0 0 0,1 0 0,24 0 0,-12 0 0,1 0 0,21 0 0,-19 0 0,-6 0 0,-15 0 0,4 0 0,-6 0 0,-5 0 0,-1-4 0,-6 3 0,16-7 0,-12 7 0,12-4 0,-20 2 0,-1 2 0,-1-3 0,-2 4 0,3 0 0,-5-4 0,0 3 0,-3-6 0,-2 3 0,-3-8 0,0-1 0,0 0 0,-4-3 0,-17-10 0,12 13 0,-10-7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22.0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8'0,"0"9"0,0-2 0,0 14 0,0 2 0,0-5 0,0 9 0,0-10 0,0 39 0,0-25 0,0 44 0,0-48 0,0 21 0,0-25 0,0 12 0,0-12 0,0 5 0,0 24 0,0-28 0,0 21 0,4-34 0,-3-1 0,3-4 0,-4 3 0,0-7 0,0 2 0,0 8 0,0-9 0,0 8 0,0-11 0,3 0 0,-2 0 0,2-4 0,-3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23.1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3 9 24575,'-3'-5'0,"-2"2"0,-3 3 0,0 0 0,0 3 0,4 6 0,-8 5 0,10-1 0,-11 4 0,9-7 0,-1 7 0,-3-7 0,7 7 0,-11-3 0,10 4 0,-6 0 0,4 1 0,3-1 0,-3 0 0,4-4 0,0 7 0,0-6 0,0 2 0,0-4 0,0-5 0,0 1 0,0-1 0,0 0 0,0 1 0,0-1 0,0 0 0,0 0 0,8 1 0,6 4 0,18-3 0,-1-2 0,7-3 0,-13-5 0,4 0 0,-9 0 0,8 0 0,-8 0 0,-1 0 0,-2 0 0,-7 0 0,6 0 0,-3 0 0,0 0 0,-5 0 0,-4 0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24.0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6'0,"0"-2"0,0 4 0,0 2 0,0 1 0,0 2 0,0 0 0,0 1 0,0-4 0,0 9 0,0-10 0,0 5 0,0-6 0,0 4 0,0-3 0,0-1 0,0-2 0,0-3 0,0 0 0,0-1 0,0-8 0,0-1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25.2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2'0'0,"7"0"0,0 0 0,10 0 0,-4 0 0,5 0 0,0 0 0,0 0 0,1 0 0,-6 0 0,-2 0 0,-5 0 0,-4 0 0,4 0 0,-9 0 0,3 0 0,-4 0 0,-3 0 0,-2 0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25.9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4 24575,'26'0'0,"1"0"0,16 0 0,-3 0 0,17 0 0,-11 0 0,11 0 0,-11 0 0,-2 0 0,5 0 0,-15 0 0,9 0 0,-18 0 0,4 0 0,-5 0 0,-3 0 0,1 0 0,-12 0 0,3 0 0,-5 0 0,0 0 0,0 0 0,1 0 0,-1 0 0,-4-4 0,-1 0 0,-3-4 0,0 4 0,0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5:57.9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8'0,"0"5"0,0 16 0,0-12 0,0 11 0,0-12 0,0-2 0,0 2 0,0-5 0,0 5 0,0-2 0,0 11 0,0-6 0,0 3 0,0-4 0,0 0 0,0 12 0,0-5 0,0 5 0,0-9 0,0-8 0,0-1 0,0-11 0,0-10 0,0 0 0,0-3 0,0 9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31.6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8 92 24575,'0'-30'0,"0"7"0,0-9 0,0 26 0,0 21 0,0 12 0,-1 66 0,-3 13 0,-9-26 0,10 19 0,-2 1 0,-15-20 0,17-9 0,-6-5 0,4-11 0,4-21 0,-8 4 0,8-6 0,-3-11 0,4 17 0,0-21 0,0 10 0,0-25 0,0 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26.8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8'0,"0"0"0,0 5 0,0 1 0,0 23 0,0-3 0,0 17 0,0-13 0,0 4 0,0-5 0,0 1 0,0 21 0,0-29 0,0 12 0,0-29 0,0-5 0,0 0 0,0 0 0,0 0 0,0-3 0,0-2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27.6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8'0,"0"4"0,0 6 0,0 1 0,0 3 0,0-4 0,0-4 0,0 2 0,0-7 0,0 4 0,0-1 0,0-4 0,0 3 0,0-3 0,0-4 0,0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28.3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3'0,"0"-1"0,0 5 0,0-3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29.6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35 24575,'-1'-7'0,"1"6"0,13-6 0,6 2 0,6 4 0,5-12 0,6 11 0,2-12 0,13 7 0,-6 1 0,6-4 0,-7 4 0,-7 0 0,-1-4 0,-11 9 0,-1-8 0,-6 5 0,-1-5 0,-8 1 0,-5 3 0,-8 2 0,-9 3 0,7 0 0,-2 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31.0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3'0,"0"0"0,0 17 0,0-4 0,0 5 0,0-2 0,0-4 0,0 5 0,0 0 0,0 0 0,0 0 0,0 7 0,0 0 0,0 1 0,0-2 0,0-6 0,0-5 0,0-1 0,0-10 0,0 3 0,0-8 0,0 4 0,3-5 0,6-3 0,5 2 0,0-2 0,3 0 0,3 3 0,-1-7 0,10 4 0,-4-5 0,11 0 0,-4 0 0,4 0 0,-6 0 0,0 0 0,0 0 0,0 0 0,1-9 0,-1 2 0,0-12 0,0 3 0,1-10 0,-5 5 0,5-10 0,-11 11 0,5-10 0,-5 5 0,-5-6 0,-1 6 0,-4 2 0,-1-1 0,-3 9 0,2-8 0,-7 14 0,3-9 0,-4 9 0,0-4 0,0 4 0,0 1 0,-3 0 0,-2-1 0,-8 4 0,3-2 0,-7 6 0,8-3 0,-4 4 0,0 0 0,3 0 0,-2 0 0,-1 0 0,3 4 0,-7 5 0,7 5 0,-4 4 0,5 1 0,4-1 0,-3 0 0,7 1 0,-3-1 0,4-4 0,0 3 0,0-3 0,0 0 0,0 3 0,0-8 0,0 4 0,0 0 0,0-4 0,0 4 0,0-5 0,0 0 0,0 1 0,0-1 0,0 0 0,3 1 0,6-1 0,5 1 0,10-4 0,1 4 0,5-8 0,0 3 0,0-4 0,6 0 0,-4 0 0,4 0 0,-6 0 0,1 0 0,-7 0 0,0 0 0,-6 0 0,-4 0 0,-1 0 0,-5 0 0,0 0 0,1-3 0,-1-2 0,1-8 0,-5 4 0,0-1 0,-4 7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32.5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17 24575,'0'13'0,"0"-2"0,0-3 0,0 0 0,0 0 0,0 4 0,0 1 0,0-1 0,0 8 0,0-10 0,0 10 0,0-18 0,0-4 0,0-17 0,4 0 0,1-10 0,5-2 0,0-1 0,1-4 0,-1-1 0,0 11 0,-4-9 0,2 15 0,-3-4 0,4 10 0,0 1 0,-1 5 0,0 3 0,0 1 0,5 4 0,-3 0 0,7 0 0,-8 0 0,8 0 0,-7 0 0,7 5 0,-7-1 0,3 9 0,0 1 0,-3 5 0,3-1 0,0 0 0,-3 1 0,4-1 0,0 6 0,-4-9 0,4 7 0,-6-8 0,-3 4 0,3-4 0,-7-1 0,3 0 0,-4-4 0,0 4 0,0-5 0,0 1 0,0-1 0,0 0 0,0 0 0,0 1 0,0-11 0,0-10 0,4-11 0,2-8 0,-1 1 0,4 0 0,-3-1 0,0 1 0,2 5 0,-3 1 0,4 6 0,0 4 0,0 1 0,-1 9 0,0 0 0,0 4 0,0 0 0,0 0 0,1 0 0,-1 4 0,1 5 0,-1 0 0,1 8 0,-1-7 0,1 2 0,0 1 0,4-3 0,-4 3 0,5 0 0,-6-4 0,1 9 0,-1-9 0,2 8 0,-6-7 0,4 7 0,-7-8 0,8 8 0,-8-3 0,3 0 0,0 3 0,-3-7 0,6 3 0,-6-1 0,3-2 0,0 2 0,-3-3 0,2-1 0,1 0 0,-3 0 0,6-3 0,-2-2 0,3-3 0,0 0 0,0 0 0,0 0 0,1-8 0,-5 6 0,0-6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33.6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6 1 24575,'-13'0'0,"4"0"0,-12 0 0,11 0 0,-7 0 0,9 0 0,-1 0 0,1 0 0,4 3 0,1 6 0,3 1 0,-4 6 0,3 2 0,-3-4 0,4 9 0,0-4 0,0 2 0,0 5 0,0-9 0,0 4 0,0-8 0,0-1 0,4-8 0,4-1 0,13 1 0,-2 1 0,5 3 0,-7 4 0,-4 1 0,-1-1 0,-8 4 0,0-3 0,-4 3 0,0 8 0,0-9 0,-9 4 0,-9-10 0,-8-4 0,-2-1 0,-4-4 0,4 0 0,-4 0 0,9 0 0,7 0 0,12-7 0,0 2 0,4-10 0,0 6 0,0 1 0,0 4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34.7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 13 24575,'-8'-5'0,"4"-2"0,8 10 0,15-2 0,6 13 0,3-7 0,18 23 0,-26-16 0,23 17 0,-32-12 0,6-5 0,-5 15 0,-6-13 0,2 22 0,-8-18 0,0 1 0,0 0 0,0-11 0,0 11 0,0-3 0,-4 17 0,-6-9 0,-8 17 0,-6-18 0,-8 6 0,4-8 0,-8-1 0,0-4 0,7-8 0,4-2 0,16-8 0,6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41.6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1 24575,'0'3'0,"0"34"0,0-12 0,0 19 0,0-26 0,0-9 0,0 12 0,0-11 0,0 7 0,0-9 0,0 0 0,0 4 0,0 1 0,0 0 0,0-1 0,0-4 0,0 0 0,0 4 0,0-3 0,0 9 0,0-8 0,0 5 0,0-7 0,0 0 0,0-1 0,0-6 0,4-2 0,-3-6 0,6-2 0,-2 1 0,3-1 0,1 1 0,-1 0 0,0 3 0,5-7 0,0 3 0,0-10 0,-1 6 0,-3 0 0,-1 5 0,0 0 0,0-1 0,1 1 0,3-4 0,-3 2 0,7-6 0,-3 7 0,0-4 0,8 0 0,-2 0 0,-1-1 0,15-6 0,-21 9 0,17-6 0,-19 8 0,19-8 0,-17 7 0,13-7 0,-17 9 0,0 0 0,12-5 0,-5 7 0,6-5 0,-5 6 0,-7 0 0,7 2 0,-7 3 0,6 0 0,-6 0 0,3 0 0,-4 0 0,-4 0 0,-1 0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43.1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0'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33.37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71 58 24575,'-4'-8'0,"0"0"0,4 0 0,0 0 0,0 0 0,-3 3 0,-6-2 0,-9 6 0,3-3 0,-6 4 0,7 0 0,-13 0 0,-3 0 0,-13 0 0,9 0 0,-12 0 0,8 4 0,8 0 0,-3 9 0,19 5 0,-8 9 0,8 0 0,-3 12 0,11-14 0,-2 13 0,8-18 0,0 5 0,0 39 0,-4-10 0,2 41 0,-7-27 0,8-7 0,-4-13 0,5-6 0,0-6 0,4-13 0,5 5 0,3-14 0,9 7 0,1-11 0,4-3 0,-8-7 0,10 0 0,-13 0 0,14 0 0,-11-8 0,8-6 0,-8-4 0,3-4 0,-4 4 0,-4-6 0,-5 5 0,-4-9 0,-4 13 0,0-5 0,0 7 0,-7 0 0,-3-3 0,-6 7 0,-6-3 0,4 4 0,-7 3 0,7 1 0,-3 4 0,0 0 0,7 0 0,-2 0 0,4 0 0,3 0 0,-2 0 0,7 0 0,0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2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5"0"0,20 0 0,-5 0 0,11 0 0,-2 0 0,-19 0 0,17 0 0,-20 0 0,7 0 0,-13 0 0,-2 0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3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8'5'0,"1"-2"0,28-3 0,-5 0 0,3 0 0,-6 0 0,10 0 0,-17 0 0,-1 0 0,-7 0 0,1 0 0,-9 0 0,4 0 0,-19 0 0,-2-3 0,-12 2 0,4-7 0,-8 7 0,11-2 0,-2 3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4.3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 1 24575,'0'6'0,"0"6"0,0 10 0,0 7 0,0-4 0,0 5 0,0 0 0,0 0 0,0 0 0,0 0 0,0 1 0,-4-7 0,3-1 0,-11-9 0,10 2 0,-6-14 0,8 1 0,0-27 0,0 7 0,0-13 0,0 19 0,0 3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5.0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3'0,"0"-2"0,0 7 0,0-5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5.9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'0'0,"4"0"0,11 0 0,1 0 0,1 0 0,-1 0 0,0 0 0,1 0 0,-6 0 0,5 0 0,-9 0 0,3 0 0,-4 0 0,0 0 0,-3 0 0,-2 0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6.6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4 24575,'17'0'0,"-6"0"0,16 0 0,-11 0 0,12 0 0,-8 0 0,4 0 0,-11 0 0,4 0 0,-8 0 0,-4 0 0,-6 0 0,-15-8 0,5 2 0,-6-11 0,13 8 0,-1 0 0,5 5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7.7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8'0,"0"0"0,0 0 0,0 7 0,0 15 0,0 0 0,0 10 0,0-2 0,0-5 0,0 38 0,0-33 0,0 25 0,0 10 0,0-43 0,7 34 0,-2-58 0,12 1 0,-3-7 0,4 0 0,14 0 0,6-12 0,6-4 0,1-12 0,-17-3 0,-1-7 0,-12 2 0,-2-19 0,-7 26 0,-2-11 0,-4 18 0,-4 7 0,-5-6 0,-4 12 0,-9-5 0,-1 10 0,-3-1 0,3 5 0,6 8 0,4 45 0,8-25 0,1 34 0,4-36 0,0-10 0,0 5 0,0-9 0,8 1 0,1 3 0,16 1 0,3 1 0,9 0 0,-1-4 0,4-4 0,-11-6 0,-4-4 0,-12 0 0,-5 0 0,-3 0 0,-2 0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9.1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94 24575,'0'13'0,"0"2"0,0-2 0,0-1 0,0 0 0,0-4 0,0 0 0,0-7 0,0-12 0,0-4 0,0-35 0,0 20 0,0-36 0,0 38 0,0-5 0,0 17 0,4 6 0,1 2 0,3 4 0,4 4 0,5 0 0,5 4 0,4 9 0,8 13 0,-13-1 0,3 0 0,-11-4 0,-8-3 0,3 1 0,-8 2 0,0-12 0,0 4 0,0-1 0,0-3 0,0 3 0,0-4 0,0-7 0,0-11 0,0-10 0,0-19 0,0-1 0,4-5 0,2 11 0,3 11 0,3 7 0,-3 10 0,3-1 0,0 7 0,1 0 0,0 0 0,-1 3 0,1 2 0,0 4 0,1 0 0,20 8 0,-16-6 0,16 10 0,-20-11 0,12 11 0,-11 2 0,8-3 0,-10 6 0,-1-9 0,-2-2 0,2 6 0,-7-8 0,-1 1 0,-4-2 0,0-11 0,0-18 0,0 8 0,0-11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0.9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4 5 24575,'-12'0'0,"0"0"0,0 0 0,3 0 0,-3-3 0,4 2 0,3 1 0,1 12 0,4 3 0,0 3 0,0-1 0,0 0 0,0 2 0,0 6 0,0-11 0,0 6 0,4-7 0,1 0 0,7 2 0,-3-5 0,6 5 0,-2-6 0,3 7 0,5-7 0,-3 7 0,3-7 0,-4 7 0,-5-7 0,-3 3 0,-6 0 0,-3-3 0,0 7 0,0-3 0,0 11 0,-3-13 0,-10 4 0,-1-15 0,-4 0 0,6 0 0,0-4 0,3-1 0,-3-3 0,3-4 0,5 2 0,0-6 0,4 7 0,3-6 0,2 6 0,29-8 0,-14 7 0,36-7 0,-34 11 0,29-11 0,-33 15 0,23-14 0,-27 6 0,7-3 0,-9 1 0,-3-1 0,-4-13 0,-1-19 0,-4 8 0,0-4 0,-4 27 0,-5 1 0,0 9 0,-13-4 0,4 6 0,-5-2 0,1 4 0,9 14 0,0-3 0,3 58 0,5-34 0,1 30 0,4-36 0,0-10 0,0 5 0,0 11 0,0-13 0,0 15 0,0-22 0,11 4 0,-5-13 0,14 1 0,1-7 0,3 0 0,18-8 0,-20 3 0,6-8 0,-20 5 0,0 0 0,4-5 0,2-4 0,-1-1 0,3-8 0,-10 12 0,5-14 0,-10 21 0,3-8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1.9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2'0,"0"0"0,0 9 0,0 9 0,0-9 0,0 9 0,0 5 0,0-8 0,0 13 0,0-7 0,0-3 0,0 9 0,0 4 0,0-1 0,9 20 0,-3-24 0,12 22 0,-11-23 0,6 12 0,4 28 0,-4-32 0,12 33 0,-15-52 0,2 4 0,-8-12 0,11 1 0,-9-5 0,10 0 0,0-4 0,-5 0 0,5 0 0,-8 0 0,5-4 0,-3-6 0,7-8 0,-7-5 0,-2 0 0,-4 5 0,-4 1 0,0-5 0,-4-2 0,-5-3 0,-5 9 0,-18-4 0,10 11 0,-1-3 0,15 1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8:10.1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4 571 24575,'66'0'0,"2"0"0,-16 0 0,1 0 0,23 0 0,-12 0 0,-1 0 0,4 0 0,-6 2 0,5 2 0,-12 1 0,2 2 0,21 1 0,1 2 0,-14 4 0,-4 0 0,25 4 0,-4 2 0,-22-15 0,-9 4 0,-2-4 0,-6 0 0,0-1 0,6-4 0,7 0 0,6 0 0,-1 0 0,20 5 0,-29-4 0,38 4 0,-20-5 0,-13 0 0,3 0 0,-9 2 0,1 1 0,10-1 0,-2 2 0,24 7 0,4-1 0,-13-4 0,-6-1 0,-2-5 0,-1 0 0,-7 0 0,-4 0 0,-7 0 0,-25 0 0,-2 0 0,2 0 0,-4-5 0,0 0 0,12-11 0,-14 8 0,12-11 0,-19 14 0,3-15 0,0 1 0,-2-8 0,3 0 0,-8 0 0,-1-4 0,-1-5 0,2 6 0,0-14 0,-1 19 0,-4-16 0,0 13 0,0-11 0,0 14 0,0-4 0,0 7 0,-7 0 0,5 4 0,-17-5 0,13 16 0,-10-8 0,3 14 0,-9-10 0,-6 9 0,-30-14 0,24 10 0,-41-12 0,38 12 0,-43-12 0,31 16 0,-45-11 0,49 12 0,-20-8 0,34 8 0,-26-8 0,1 8 0,-1-1 0,-1 0 0,-11 2 0,13-3 0,2 1 0,5 0 0,-17 0 0,-3-1 0,0 3 0,-20 0 0,0 0 0,17 0 0,-11 0 0,1 0 0,9 0 0,-13 0 0,0 0 0,11 0 0,10 0 0,-11 0 0,10 0 0,-15 0 0,-16 0 0,2 0 0,24 0 0,21 0 0,-5 0 0,-23 0 0,1 0 0,-14 0 0,12 1 0,0-2 0,-14-4 0,19 4 0,8-2 0,-1 1 0,-12 2 0,-10 0 0,0 0 0,19 0 0,-9 0 0,1 0 0,19 0 0,7 1 0,-1 2 0,-11 4 0,-8 4 0,13-1 0,1 1 0,-16 2 0,15-2 0,-2-1 0,-20 4 0,31-7 0,-25 10 0,41-11 0,-7 4 0,5 2 0,15-6 0,-17 11 0,22-8 0,-12 15 0,14-6 0,-3 11 0,5-8 0,0 3 0,-2 6 0,1-10 0,5 4 0,0-12 0,3 13 0,1-9 0,0 18 0,4-23 0,0 12 0,0-14 0,0 3 0,7-4 0,3 0 0,7 1 0,20 5 0,-8-4 0,53 20 0,-13-9 0,7 5 0,-25-11 0,5 0 0,14 3 0,1 0 0,-15-2 0,3 1 0,11-1 0,8 0 0,-12-2 0,10 6 0,15-4 0,-2-4 0,-23-4 0,-8-2 0,0-1 0,3-5 0,-2 0 0,1 0 0,11 0 0,-1 0 0,-5 0 0,-19 0 0,23 0 0,-36 0 0,33-13 0,-29 5 0,53-20 0,-58 16 0,33-11 0,-25 12 0,25-19 0,-26 16 0,9-12 0,-26 17 0,13-16 0,-9 12 0,3-16 0,-2 10 0,14-30 0,-12 23 0,17-29 0,-36 48 0,-1-9 0,-10 16 0,-3 0 0,0 0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2.7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7 24575,'11'0'0,"5"0"0,-6 0 0,7 0 0,-8 0 0,8 0 0,-3 0 0,0 0 0,-1 0 0,-5 0 0,0 0 0,1 0 0,-1 0 0,0 0 0,0 0 0,1 0 0,-1 0 0,0 0 0,-1 0 0,1 0 0,0 0 0,0 0 0,-4-8 0,3 6 0,-6-10 0,2 11 0,-3-2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5.7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3 64 24575,'64'0'0,"-13"0"0,5 0 0,-23 0 0,16 0 0,-22 0 0,2 0 0,-10 0 0,-5 0 0,-2 0 0,-10 0 0,-8 0 0,-19 0 0,-1-9 0,-17 7 0,12-7 0,-12 9 0,-47 0 0,33 0 0,-40 0 0,53 0 0,-15 0 0,22 0 0,-8 4 0,31-3 0,1 3 0,8 0 0,1 0 0,8 0 0,0 0 0,9-4 0,1 0 0,25 0 0,-15 0 0,27 0 0,-30 0 0,20 0 0,-14 0 0,25-5 0,-23 0 0,14-8 0,-28 7 0,0-1 0,-7 7 0,-3-4 0,2 0 0,-3-5 0,4 5 0,-4-3 0,-1 6 0,-3-2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9.1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3 77 24575,'0'12'0,"0"13"0,0 7 0,0 19 0,0-12 0,-10 44 0,-4-30 0,3-1 0,-1 1 0,-1-2 0,-8 24 0,18-46 0,-7 7 0,10-12 0,-4 2 0,3-6 0,-3 0 0,4-19 0,0-2 0,0-15 0,0-36 0,0 21 0,4-32 0,1 42 0,4-1 0,-4 5 0,3 3 0,-3-13 0,4 3 0,-4-4 0,3 11 0,-3-9 0,0 14 0,7-30 0,-2 16 0,0-6 0,3 6 0,-8 12 0,0-4 0,3-1 0,-3 1 0,8-4 0,-3 2 0,3-2 0,-5 8 0,1 1 0,-4 5 0,2-1 0,-2 5 0,3 0 0,0 4 0,0 0 0,0 0 0,-4 4 0,4 5 0,-3 13 0,4-2 0,0 10 0,0-10 0,0 2 0,1 1 0,3 5 0,10 27 0,-6-21 0,9 27 0,-15-34 0,2 6 0,-3-4 0,-1-9 0,1 3 0,-1-4 0,4 8 0,-2-6 0,-2 1 0,3-1 0,-11-10 0,11 5 0,-7-8 0,3-3 0,0-1 0,-1-4 0,-2-4 0,2-5 0,-6-5 0,3-4 0,-4-6 0,0 4 0,0-3 0,0 4 0,0-4 0,0 3 0,0-4 0,0-8 0,4-3 0,2-19 0,8-1 0,2-12 0,4 5 0,0 1 0,-1 20 0,-4 9 0,2 10 0,-4 7 0,4 2 0,0 9 0,-4 4 0,-2 0 0,-6 4 0,2 5 0,-6 5 0,7 4 0,-3-4 0,4 3 0,0-3 0,4 12 0,1 3 0,13 7 0,-11-2 0,10-6 0,-12-5 0,1 1 0,7 4 0,-3 6 0,1-1 0,-3-5 0,-3-4 0,-4-10 0,15 23 0,-14-23 0,10 27 0,-13-31 0,-3 7 0,2-9 0,-6 0 0,3 1 0,-1-1 0,-2-4 0,2 0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10.1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6'0'0,"1"0"0,1 0 0,0 0 0,-4 0 0,3 0 0,3 0 0,-1 0 0,10 0 0,2 0 0,1 0 0,51 0 0,-41 0 0,38 0 0,-59 0 0,5 0 0,-17 0 0,4 0 0,-16 0 0,-2 0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11.1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2 24575,'20'0'0,"3"0"0,6 0 0,15 0 0,-10 0 0,10-4 0,12-2 0,-19 0 0,24-4 0,-16 0 0,-5 3 0,17-11 0,-10 11 0,8-3 0,-11 1 0,-8 8 0,-14-3 0,-1 4 0,-8 0 0,-8 0 0,-6 0 0,-7 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17.2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26 24575,'0'-7'0,"0"4"0,0-12 0,0 6 0,0 1 0,0 0 0,0 0 0,0-4 0,3 3 0,2 1 0,15-4 0,-8 6 0,15-3 0,-12 6 0,2-1 0,-1 3 0,-7-3 0,3 4 0,15 0 0,-14 0 0,18 0 0,-14 0 0,-3 0 0,6 4 0,-11 0 0,19 13 0,-15-7 0,23 31 0,-24-27 0,13 40 0,-20-36 0,4 34 0,-9-30 0,0 30 0,0-30 0,0 25 0,0-26 0,-26 26 0,11-24 0,-48 30 0,33-29 0,-47 29 0,51-34 0,-24 17 0,43-25 0,-8 4 0,14-7 0,24-3 0,-8-2 0,22-3 0,-10 0 0,-1 0 0,67 0 0,-57 0 0,43 0 0,-59 0 0,-1 0 0,3 0 0,-1 0 0,0 0 0,-5-4 0,8 3 0,-15-2 0,-1-1 0,-4 3 0,-4-2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18.8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2 1 24575,'0'15'0,"0"-3"0,-4 4 0,3-2 0,-7-1 0,-24 39 0,20-33 0,-24 36 0,36-45 0,-8 9 0,7-10 0,5-1 0,1-5 0,23-3 0,-15 0 0,27 0 0,-27-4 0,11 4 0,-7-4 0,-7 4 0,11 0 0,20-8 0,-16 6 0,16-6 0,-16 8 0,-9 0 0,12-4 0,-13 3 0,8-2 0,-13 3 0,5-4 0,-11 0 0,0-4 0,-4 0 0,0-4 0,0 3 0,0 0 0,0 6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19.7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2'0,"0"11"0,0-3 0,0 34 0,0-29 0,0 64 0,0-59 0,0 37 0,0-44 0,0 2 0,0-8 0,0 4 0,0-7 0,0 7 0,0-1 0,0-6 0,3 1 0,-2-3 0,3-6 0,-4 1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58.0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1 199 24575,'-14'78'0,"6"-35"0,-15 45 0,2-37 0,4-18 0,-7 12 0,8-15 0,-4 0 0,-5 13 0,-1 10 0,-9 17 0,13-20 0,-9 11 0,20-43 0,-2 16 0,1-14 0,7 0 0,-3 3 0,-4-2 0,11-8 0,-7 7 0,8-7 0,-4-4 0,3-9 0,-2-9 0,3-8 0,28-47 0,-17 39 0,22-37 0,-25 44 0,1 3 0,-4-6 0,7-1 0,-2-14 0,0 10 0,2-3 0,-7 13 0,4 1 0,7-19 0,-5 14 0,6-6 0,4-12 0,-6 11 0,11-17 0,-8 12 0,3-3 0,-6 15 0,5-13 0,-7 19 0,4-12 0,-4 8 0,3-7 0,-7 11 0,7-2 0,-11 19 0,2 3 0,-7 7 0,0 12 0,0-13 0,0 13 0,0-7 0,0 4 0,0 1 0,0 1 0,0-10 0,0 13 0,0-16 0,0 15 0,4-16 0,0 13 0,1-13 0,2 6 0,-2-4 0,-1 1 0,4 5 0,13 36 0,-8-26 0,12 26 0,-8-23 0,-10-10 0,17 21 0,-21-25 0,8 12 0,-7-12 0,1 2 0,3 2 0,-3-5 0,2-3 0,-3-5 0,4-4 0,0-4 0,-4-8 0,4-11 0,-7-1 0,7-7 0,-7 4 0,3 3 0,-4-25 0,0 16 0,0-20 0,0 5 0,0-6 0,4-10 0,2-7 0,4 5 0,1-4 0,-1 5 0,0-8 0,-5 25 0,4-14 0,-3 28 0,3-24 0,-4 26 0,3-8 0,-7 26 0,6-2 0,-6 11 0,2 6 0,-3 3 0,0 4 0,0 0 0,0-2 0,4 2 0,-3-4 0,3 0 0,7 11 0,-4-3 0,12 13 0,-5-6 0,8 4 0,1 4 0,15 8 0,-4-1 0,18 19 0,-21-17 0,16 21 0,-30-30 0,6 2 0,-14-20 0,0 0 0,-1-4 0,1 8 0,27 35 0,-21-28 0,31 45 0,-38-56 0,10 13 0,-14-18 0,4 0 0,0 0 0,0 0 0,0 0 0,0-4 0,0 3 0,0-3 0,0 5 0,0-1 0,0 3 0,0-1 0,0-2 0,-3-1 0,2-3 0,-6 4 0,5-3 0,-5 1 0,3-1 0,-1-1 0,-2-1 0,3-3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04.1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2'0'0,"-1"0"0,-3 0 0,-1 0 0,1 0 0,0 0 0,1 0 0,-2 4 0,2 0 0,2 12 0,2-6 0,8 9 0,-8-10 0,3 7 0,-8-3 0,1 4 0,-5 4 0,0 13 0,-4-13 0,0 19 0,0-29 0,0 14 0,0-12 0,0 12 0,-4-11 0,-4 13 0,2-17 0,-9 10 0,10-11 0,-11 2 0,11-9 0,1 0 0,8-9 0,4 6 0,4-6 0,1 2 0,0 1 0,-1 0 0,3 4 0,-1 0 0,10 0 0,-11 0 0,3 0 0,-4 0 0,-3 0 0,6 0 0,-2 0 0,-4 0 0,-3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8:13.7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79 756 24575,'42'0'0,"0"0"0,52 0 0,-24 0 0,-12 0 0,4 0 0,3 0 0,-1 0 0,-7 0 0,1 0 0,9 0 0,6 0 0,17 0 0,9 0 0,-11 0 0,-27 0 0,0 0-179,20 0 0,9 0 0,-21 0 179,-24 0 0,43-30 0,-50 14 0,33-19 0,-54 14 0,-7 6 0,2-3 537,12-22-537,-15 20 0,14-17 0,-18 11 0,3 10 0,2-14 0,2 6 0,-2-7 0,15-30 0,-17 25 0,8-19 0,-16 26 0,0 12 0,0-11 0,0 14 0,0 1 0,0 0 0,0 5 0,-4-4 0,-30-2 0,8 4 0,-19 2 0,16 4 0,-2 3 0,-34-9 0,21 9 0,-34-3 0,-24-2 0,15 2 0,-6 2 0,15-1 0,-13-1 0,10 1 0,14 0 0,9 1 0,-18 1 0,16-1 0,2-1 0,1-3 0,4 5 0,-17-4 0,-6-1 0,-12 5 0,19-1 0,-10-1 0,11 2 0,-16 1-454,7 0 1,1 0 453,-6 0-27,11 0 0,-6 0 27,0 0 0,-5 0 0,-4 0 0,-9 0 0,4 0 0,19 0 0,3 0 0,-2 0 0,-13 0 0,-2 0 0,5 0 0,-2 0 0,5 0 0,5 0 0,0 0 0,-18 0 0,0 0 0,25 0 0,2 0 0,-4 0 0,6 0 0,-9 0 0,-5 5 0,29-4 904,-22 4-904,33 0 57,4-4-57,-18 4 0,22-5 0,-15 4 0,-6 5 0,9 2 0,-9 6 0,22-4 0,14 4 0,0 3 0,8-1 0,2 1 0,3 2 0,0-8 0,-4 14 0,3-17 0,-7 21 0,-2-4 0,1 9 0,-5 3 0,5-3 0,0-5 0,4-5 0,1-3 0,4-10 0,0 1 0,4-6 0,5 3 0,21 18 0,-8-7 0,17 8 0,3 0 0,-8-5 0,16 4 0,6 0 0,23 2 0,2-1 0,-14-12 0,-2-3 0,-1-2 0,-7-3 0,1 0 0,29 6 0,-13-3 0,19 3 0,3 1 0,-12-4 0,-2 0 0,0 0 0,2 1 0,4 2 0,-3 0 0,-21-3 0,1-1 0,-1-1 0,-12-4 0,38 6 0,-29-9 0,12 1 0,1-1 0,-23-3 0,-1 0 0,11-1 0,22 4 0,-38-5 0,14 0 0,-11 0 0,2 0 0,7 0 0,-20 0 0,60 0 0,-62 0 0,42 0 0,-28 0 0,5 0 0,-5 0 0,-14 0 0,-17 0 0,4 0 0,-2 0 0,5 0 0,-2 0 0,-4 0 0,2 0 0,-4 0 0,6 0 0,7 0 0,13 0 0,-17 0 0,5 0 0,-16 0 0,-5 0 0,6 0 0,-12 0 0,-1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07.3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7'0'0,"-15"0"0,24 0 0,-26 0 0,7 0 0,-9 0 0,4 0 0,-3 0 0,3 0 0,3 0 0,-5 0 0,5 3 0,-11 2 0,0 3 0,-4 0 0,0 0 0,0 4 0,0-3 0,0 11 0,-4-10 0,-12 11 0,0-16 0,-21 7 0,21-8 0,-8 1 0,12 2 0,-1-2 0,-4 0 0,4 2 0,2-6 0,6 6 0,2-3 0,3 4 0,0 0 0,3-4 0,6 0 0,12-4 0,0-5 0,5 4 0,1-3 0,-7 4 0,10 0 0,-10 0 0,13 0 0,-17 0 0,12 0 0,-15 0 0,8 0 0,-4 0 0,4 0 0,-4 0 0,0-3 0,-5-2 0,-3 1 0,-6 0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08.5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12'0,"0"6"0,0 18 0,0-8 0,0 12 0,0-17 0,0 2 0,0-3 0,0 0 0,0-4 0,0 8 0,0-9 0,0 5 0,0-2 0,0-1 0,0 5 0,0-10 0,0 1 0,0-11 0,0 0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15.7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5'0'0,"-5"0"0,25 0 0,-4 0 0,-5 0 0,-1 0 0,10 9 0,-11 6 0,10 10 0,1 16 0,-23-14 0,17 22 0,-19-9 0,9 23 0,-13-14 0,6 44 0,-25-53 0,6 51 0,-13-30 0,0 27 0,0 1 0,-4 6 0,-7-20 0,-9-3 0,-2-11 0,-3-1 0,5 0 0,-13 22 0,10-35 0,-9 20 0,10-39 0,-2 0 0,-3 3 0,-5-12 0,-1-1 0,1-5 0,1-4 0,8-4 0,2-1 0,12-4 0,1 0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51.8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24 24575,'0'12'0,"0"-3"0,14 38 0,4 6 0,-10-18 0,10 16 0,0-1 0,-14-20 0,1-14 0,7 32 0,-10-34 0,6 22 0,-4-23 0,-3 1 0,10 16 0,-9-17 0,9 21 0,-10-24 0,6 6 0,-6-8 0,3 1 0,0 3 0,-4 0 0,8 5 0,-3 4 0,7 9 0,-6-10 0,2 12 0,-4-22 0,-3 18 0,6-16 0,-6 8 0,6-12 0,-3-4 0,4 0 0,0-4 0,7-16 0,-6 8 0,7-16 0,-3 6 0,-3-2 0,-1-2 0,6-8 0,-8 5 0,14-15 0,-7 8 0,5-16 0,0-2 0,2-16 0,3 4 0,3-11 0,3 11 0,1-5 0,-5 12 0,-2 1 0,-1 11 0,0-8 0,1 9 0,-10 8 0,-2 1 0,-11 19 0,3-7 0,0 8 0,-3-7 0,3 10 0,-4-6 0,0 23 0,0-4 0,0 13 0,0-3 0,0 5 0,0 0 0,0 8 0,0-9 0,0 4 0,0-4 0,0-1 0,0 1 0,0-1 0,0 1 0,0-4 0,0 10 0,0-13 0,0 18 0,0-14 0,0 3 0,0 0 0,0 8 0,0-1 0,0 10 0,0-3 0,0 5 0,0-6 0,0 8 0,0-9 0,0 13 0,0 2 0,0 26 0,0-34 0,0 25 0,0-41 0,0 6 0,3-5 0,-2-5 0,7 1 0,-4-1 0,1-3 0,1-2 0,-5-3 0,10 4 0,-6-7 0,7 2 0,-5-7 0,5-12 0,-3 1 0,3-33 0,-3 21 0,-4-23 0,3 18 0,-3 2 0,9-22 0,-4 24 0,0-11 0,2 9 0,-6 11 0,10-15 0,-3 8 0,-3 4 0,5-6 0,-6 10 0,4-6 0,-1 3 0,0-8 0,-3 10 0,4-18 0,0 9 0,1-13 0,1 0 0,2-14 0,-6 19 0,2-29 0,-3 32 0,-1-34 0,0 33 0,1-22 0,-5 27 0,2-5 0,-6 16 0,2 7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53.6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8 64 24575,'0'16'0,"0"8"0,0-8 0,0 11 0,0-17 0,0 6 0,0-4 0,0-3 0,0 3 0,-10-8 0,3 0 0,-8-8 0,10-1 0,-2-3 0,2-12 0,0 8 0,1-28 0,4 26 0,0-22 0,0 22 0,4-8 0,1 9 0,3 1 0,10 1 0,-11 9 0,10 3 0,-16 8 0,3 7 0,-4-2 0,0 0 0,0 10 0,0-9 0,0 10 0,0-8 0,0-5 0,0 0 0,0-4 0,0 0 0,0-4 0,0-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42.6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2 1 24575,'0'37'0,"0"-3"0,-4-8 0,3-6 0,-4 2 0,-6 3 0,8-9 0,-12 5 0,-2 14 0,6-21 0,-13 29 0,18-31 0,-6 12 0,11-15 0,-7 4 0,4-1 0,-5 1 0,1 4 0,-1-1 0,1 4 0,3-6 0,-6 9 0,9-13 0,-5 13 0,7-13 0,0 2 0,0-9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45.5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70 24575,'27'44'0,"-1"-2"0,-6-12 0,17 21 0,-12-15 0,11 10 0,-20-17 0,10 12 0,-13-6 0,13 9 0,-8-8 0,-8-12 0,5 0 0,-14-12 0,6-8 0,-6 3 0,6-6 0,-3 3 0,4-4 0,3-16 0,-5 4 0,5-14 0,-10-5 0,7 9 0,-2-29 0,-1 20 0,4-17 0,-8 20 0,6-6 0,-6 14 0,7-9 0,-3 11 0,0-8 0,2 8 0,-2-8 0,3 8 0,-4-3 0,4 4 0,-4-3 0,1 6 0,2-9 0,-6 13 0,6-10 0,-6 7 0,6-4 0,-6 0 0,3-4 0,0 3 0,-3-15 0,6 17 0,-6-8 0,3 16 0,-4-1 0,0 1 0,0 0 0,0 3 0,0 2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47.8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7 56 24575,'0'51'0,"0"-10"0,0-20 0,0-7 0,0 4 0,-7 20 0,1-27 0,-5 18 0,7-32 0,-8-17 0,7 7 0,-4-15 0,1 6 0,7 6 0,-7-18 0,7 22 0,-4-24 0,5 23 0,0-14 0,0 17 0,0-5 0,0 5 0,0-1 0,4 6 0,0 2 0,4 3 0,0 0 0,0 0 0,3 0 0,-2 0 0,-1 3 0,-1 2 0,-6 7 0,2 1 0,-3 3 0,0 5 0,0 1 0,0 1 0,0-2 0,0-5 0,0 1 0,0-1 0,0 1 0,0-5 0,0 0 0,0-4 0,-3-4 0,-1-1 0,-4-3 0,4-3 0,0-1 0,4-1 0,0 2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11.9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4 8 24575,'-8'-4'0,"0"0"0,-4 4 0,3 0 0,-11 0 0,6 0 0,-3 0 0,1 0 0,7 0 0,-7 0 0,10 4 0,-5 1 0,3 3 0,2 8 0,-9-6 0,13 9 0,-7-5 0,6 6 0,2-3 0,-3 7 0,4-10 0,0 5 0,0-6 0,0 4 0,0-1 0,0 1 0,0-5 0,0 8 0,0-6 0,0 2 0,0 0 0,0 0 0,0-3 0,0 3 0,4-8 0,0 0 0,4 4 0,4 1 0,1 0 0,4-2 0,-4-3 0,2-3 0,-2-1 0,7-1 0,-6-2 0,22 3 0,-19-4 0,29 0 0,-29 0 0,15 0 0,-21-4 0,17-4 0,-13-5 0,10-9 0,-9 5 0,2-9 0,-5 4 0,-1-18 0,-7 18 0,3-24 0,-7 34 0,2-25 0,-3 26 0,0-17 0,0 14 0,0-3 0,-7 5 0,-2 4 0,-8 3 0,-5 2 0,5 3 0,-5 0 0,6 0 0,-5 0 0,7 0 0,-13 0 0,16 0 0,-16 7 0,16-5 0,-8 9 0,10-10 0,-3 5 0,7-5 0,1 3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13.3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3 0 24575,'-5'3'0,"2"10"0,-1-3 0,3 6 0,-24 34 0,16-26 0,-18 37 0,9-28 0,6-1 0,-6 7 0,3-1 0,0 2 0,0 9 0,5-6 0,1 4 0,8-4 0,-4 11 0,5 7 0,0 7 0,0-9 0,0 2 0,0 11 0,-1-13 0,2-2 0,8-3 0,11 7 0,9-12 0,19-10 0,2-6 0,10-3 0,-5-1 0,-1 1 0,-15-7 0,5-4 0,-23-11 0,11-3 0,-22-5 0,2 0 0,-9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8:17.8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7 27 24575,'18'0'0,"-2"0"0,6 0 0,-6 0 0,6 0 0,-5 0 0,-8 0 0,6 0 0,5 0 0,-5 0 0,21 0 0,-24 0 0,17-9 0,-20 7 0,-9-9 0,-6 10 0,-18-3 0,-15 4 0,6 0 0,-17 0 0,5 0 0,5 5 0,-4-4 0,11 3 0,8-4 0,-10 0 0,27 0 0,9 5 0,15-4 0,24 3 0,-13-4 0,57 4 0,-42 2 0,13-3 0,-1-1 0,-16 3 0,47-5 0,-50 0 0,33 0 0,-39 0 0,18 0 0,-42 0 0,0-4 0,-22 3 0,-48-8 0,36 4 0,-41-1 0,37 2 0,6 4 0,-17 0 0,20 0 0,8 0 0,15 0 0,43 0 0,-18 0 0,24 0 0,-20 0 0,-2 0 0,0 0 0,1 0 0,-8 0 0,3 0 0,-10 0 0,-45 0 0,-42 4 0,27-2 0,-11 2 0,84-4 0,-5 0 0,12 0 0,-4 0 0,-3 0 0,2 0 0,-5 0 0,-3 0 0,2 0 0,-4 0 0,-7 0 0,-3 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27.0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26'0,"0"-5"0,0 21 0,0 0 0,0 17 0,6 14 0,0 9 0,4-7 0,0 0 0,-1 9 0,1-16 0,-1-8 0,-8-32 0,4 32 0,0-10 0,-3 12 0,7 6 0,-8-35 0,3 9 0,-4-23 0,0 3 0,0-1 0,4-9 0,-3-7 0,-15-32 0,10 16 0,-13-19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28.4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7'76'0,"-8"0"0,-3-20 0,-5-2 0,1-2 0,-1-4 0,-10-15 0,2-2 0,3-1 0,-6-5 0,2 6 0,-2-6 0,-10-10 0,6 0 0,-8-10 0,0-1 0,-4-8 0,-1-10 0,-3-36 0,0 17 0,0-20 0,0 18 0,0-4 0,0 0 0,-4-23 0,-1 37 0,-4-34 0,-5 12 0,8 10 0,-7-6 0,12 30 0,-6 1 0,6 7 0,-2 2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30.5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7 1 24575,'-61'0'0,"11"0"0,-22 0 0,25 0 0,-4 4 0,15-3 0,3 16 0,3-2 0,2 17 0,6-4 0,3 13 0,9-3 0,2 16 0,4-4 0,3 4 0,-3-7 0,4-17 0,0-2 0,0-19 0,0 3 0,3-8 0,2 0 0,11-4 0,2 0 0,13 0 0,-3 0 0,-1 0 0,-3 0 0,-10 0 0,6 0 0,-8 0 0,1 0 0,-4 0 0,-6 0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32.4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7 1 24575,'-16'0'0,"0"3"0,4 9 0,-2 3 0,-4 28 0,4-24 0,0 25 0,1-15 0,2-7 0,-2 9 0,-9 8 0,14-6 0,-12 25 0,19-25 0,-4-6 0,5-7 0,0-18 0,16-8 0,-4-5 0,15-6 0,-1 4 0,-6-2 0,15-3 0,-15-1 0,20 0 0,-10 1 0,12-1 0,-14 1 0,1 0 0,-10-4 0,-2-23 0,-11 17 0,-7-9 0,-7 30 0,0 4 0,0 2 0,3-3 0,2 4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34.3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6 24575,'0'2'0,"0"4"0,0 11 0,0 15 0,0-5 0,3 2 0,15 52 0,-10-56 0,8 59 0,-16-73 0,0 9 0,0-46 0,0 9 0,2-33 0,0-4 0,-1 15 0,7-37 0,-3 63 0,7 1 0,1 3 0,3 0 0,1 5 0,-1 4 0,1 0 0,-1 4 0,1 4 0,-4 5 0,-5 12 0,0-6 0,-7 14 0,3-12 0,-4 7 0,0-10 0,0-1 0,3-9 0,7-50 0,-1 22 0,1-41 0,2 33 0,-6 3 0,7 3 0,-1 1 0,6 6 0,4 1 0,-3 2 0,2 12 0,0-4 0,3 4 0,-2 0 0,2 11 0,-10-1 0,-1 7 0,-2-5 0,-7 4 0,1-6 0,2 7 0,-2-2 0,-1-5 0,3 6 0,-2-8 0,3-4 0,-4 3 0,-1-6 0,-3 2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36.1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47 24575,'12'-20'0,"-3"11"0,17-20 0,49-8 0,-43 17 0,43-11 0,-46 30 0,-17 10 0,7 13 0,-19-2 0,0 7 0,0-13 0,0 11 0,0-5 0,0 15 0,0-11 0,0-2 0,-4-1 0,-40 3 0,-12-8 0,-20-21 0,29 0 0,24-17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37.1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1 24575,'0'20'0,"0"-9"0,0 17 0,0-8 0,0 30 0,0-19 0,4 19 0,37-19 0,-18-13 0,38-6 0,-39-27 0,14-6 0,-10-21 0,-1 13 0,-5-10 0,-1-3 0,-5 6 0,1-9 0,-2 2 0,-4 22 0,-5-3 0,3 19 0,-6 12 0,3 4 0,8 74 0,7-30 0,1 33 0,1-54 0,-9-18 0,-7-7 0,7 0 0,-8-6 0,0-3 0,0 0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37.9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53 24575,'24'0'0,"14"0"0,3-10 0,6-3 0,3-2 0,12-7 0,-8 1 0,-2 1 0,2 7 0,-13-2 0,-12 10 0,-20-4 0,-3 7 0,-7-6 0,-6 8 0,-6 0 0,3 0 0,-3 4 0,-3 0 0,1 1 0,-24 7 0,11-10 0,-29 15 0,27-15 0,-17 6 0,31-8 0,-4 0 0,8 0 0,6 0 0,-1 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40.8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 24575,'0'-5'0,"0"11"0,0 30 0,0-4 0,0 36 0,0-32 0,0 10 0,0-14 0,0-12 0,0 2 0,0-4 0,0-2 0,0 3 0,0 5 0,0-11 0,0 7 0,4-8 0,0 9 0,5-11 0,3 8 0,-3-16 0,10 9 0,-1-10 0,13 3 0,-15-4 0,0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42.0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3 8 24575,'1'-4'0,"-6"0"0,-21 4 0,5 0 0,-10 0 0,-11 12 0,22-1 0,-21 8 0,17 12 0,7-17 0,-5 13 0,-8 22 0,20-31 0,-14 35 0,24-35 0,0-3 0,0 1 0,0-4 0,3-6 0,10 1 0,15-7 0,16 0 0,6-9 0,0-2 0,-1-2 0,29-18 0,-66 9 0,-1 3 0,-3-4 0,-4 1 0,0 7 0,-3-13 0,3 16 0,-1-4 0,-2 20 0,2 6 0,-3 7 0,0 10 0,19 23 0,-11-20 0,15 9 0,-11-35 0,-3-4 0,3 0 0,-4 0 0,1 0 0,6-4 0,-5 0 0,2-5 0,-8 5 0,-4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8:47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1 24575,'34'0'0,"-1"0"0,64-9 0,-48 7 0,21-3 0,-2 1 0,-24 4 0,41 0 0,-12 0 0,-32 0 0,54 0 0,-65 0 0,20 0 0,-17 0 0,-6 0 0,49 0 0,-46 0 0,32 0 0,-2 0 0,-32 0 0,31 0 0,-27 0 0,-10 0 0,9 0 0,14 0 0,-20 0 0,53 5 0,-47-4 0,26 8 0,-7-8 0,-15 3 0,9-4 0,-12 0 0,-16 0 0,5 0 0,-14 0 0,17 0 0,24-5 0,7 4 0,25-15 0,-29 6 0,0 0 0,34-11 0,-29 8 0,-1 1 0,14-5 0,-2 3 0,-19 3 0,2 0 0,31-2 0,-27 5 0,0 0 0,20 2 0,-13 2 0,-7 4 0,-11 0 0,-6 0 0,-1 0 0,-13 0 0,14 0 0,-21 0 0,13 0 0,-12 0 0,6 0 0,8 0 0,17 0 0,-10 0 0,20 4 0,-13 1 0,10 5 0,6 0 0,5 5 0,7-4 0,22 10 0,-40-12 0,3 0 0,19 10 0,-2 0 0,20-2 0,-40-2 0,-2-6 0,17-30 0,-11 5 0,27-19 0,-19 16 0,20-9 0,6 14 0,4-8 0,-19 16 0,-30 1 0,-15 5 0,-15 0 0,-5 0 0,-2 0 0,-6 0 0,-2 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42.7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55 24575,'13'-10'0,"-15"3"0,10 7 0,-9 0 0,41-9 0,21-2 0,-17 1 0,26-9 0,-3-1 0,-36 7 0,28-10 0,-43 18 0,4 1 0,-16 1 0,0-2 0,-11 1 0,2 1 0,-24-1 0,21 3 0,-12-3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43.2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22'0,"0"8"0,0-10 0,0 30 0,0-9 0,0 10 0,0 16 0,0-27 0,0 11 0,11-43 0,0-11 0,16-15 0,-2 3 0,19-20 0,-23 20 0,7-9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43.6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0'0,"0"-2"0,0 16 0,0-3 0,0-2 0,0-3 0,0 1 0,0-8 0,0-1 0,0-5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44.2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2'0'0,"-1"0"0,-6 4 0,2-3 0,-6 2 0,2-3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45.2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12'0,"0"8"0,0-9 0,0 11 0,0-8 0,0 37 0,0 0 0,8 7 0,9-9 0,16-28 0,1 0 0,4-6 0,34-10 0,-41-9 0,29-6 0,-46-22 0,-8 10 0,2-9 0,-8-1 0,0-7 0,0 8 0,-24-11 0,6 30 0,-18-5 0,-18 9 0,36 10 0,-21-2 0,39 5 0,0-2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46.5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 24575,'5'-1'0,"-2"2"0,-3 11 0,0 10 0,0 4 0,0 20 0,0 8 0,0 3 0,0 12 0,0 17 0,0-6 0,0-39 0,0 33 0,0-62 0,0-10 0,4-4 0,-3-12 0,12-31 0,-6 20 0,7-26 0,-5 18 0,6-13 0,36-24 0,-22 33 0,26-5 0,-28 42 0,-2 0 0,16 0 0,-8 0 0,16 4 0,-21 1 0,14 8 0,-23 0 0,6 8 0,-12 1 0,0 5 0,-4-5 0,-4 4 0,2-4 0,2 4 0,4 4 0,7-4 0,-9-4 0,7-3 0,-16-14 0,5 2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8:49.8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02 557 24575,'3'-4'0,"11"0"0,19 4 0,33 1 0,17-2 0,-10-4 0,5-3 0,-2 1 0,15 5 0,-3-1 0,14-9 0,-20 0 0,-57 6 0,-1-3 0,-5 0 0,-3-4 0,-7 3 0,-1-3 0,-16 9 0,-28 0 0,-36 4 0,14 0 0,-6 0 0,-21 0 0,-6 0 0,-5 0 0,-5 0 0,10 2 0,-5 1 0,8-1 0,3-2 0,4 1 0,11 1 0,-1 1 0,11-1 0,-7-2 0,9 0 0,44 0 0,23 0 0,42 0 0,14 0 0,17 0-891,3 1 1,5-2 890,-27-4 0,5-5 0,4-3 0,12-6 0,2-1 0,-7 1 0,-5-1 0,-4-1 0,3 0 0,-2 0 0,3-1 0,0 0 0,-4 0 0,4-3 0,-4-1 0,-10 4 0,29-10 0,-14 5 0,-2 0 0,-5 4 0,-20 7 0,-13 6 0,-34 6 0,-10 4 0,-33 0 1781,24 4-1781,-16 1 0,21 3 0,-1 1 0,-3 3 0,4 1 0,0 4 0,1-4 0,7 2 0,1-6 0,4 14 0,0-16 0,0 8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06.3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0'-7'0,"0"6"0,31 20 0,-10-6 0,21 12 0,3 2 0,-5-7 0,36 16 0,-22-4 0,-2 0 0,-3-5 0,1 4 0,-7 2 0,-26-7 0,-7-5 0,7 12 0,-11-13 0,2 29 0,-8-30 0,0 25 0,0-29 0,0 27 0,0-19 0,-8 23 0,-2-26 0,-20 13 0,13-17 0,-21 13 0,14-14 0,-21 11 0,19-11 0,-8 2 0,-32 27 0,39-26 0,-38 26 0,53-40 0,3 4 0,-4-7 0,5 2 0,4-3 0,0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10.6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72 2561 24575,'27'0'0,"-2"0"0,7 0 0,-5 0 0,17 0 0,-4 0 0,11 0 0,10-5 0,32-6 0,-4-9 0,6-6 0,-26-3 0,-15-1 0,3-6 0,-4 1 0,-5-3 0,-9 3 0,-20 11 0,2-10 0,-7 0 0,1-10 0,3-18 0,-8-9 0,9-1 0,-12 5 0,11-24 0,-12 30 0,9-33 0,-10 39 0,4 1 0,1 5 0,0 0 0,0 14 0,3-18 0,-11 20 0,14-26 0,-9 7 0,6 4 0,-8 0 0,3 7 0,-7 16 0,2-8 0,1 14 0,-3-8 0,3 0 0,1-3 0,-4 10 0,3-8 0,-4 13 0,0-10 0,0-1 0,0-5 0,0 4 0,0-7 0,0 10 0,0-6 0,0 3 0,0-4 0,0-2 0,0-4 0,0 8 0,0 3 0,-5 7 0,-22-48 0,12 37 0,-16-37 0,-16-6 0,29 41 0,-14-12 0,1 3 0,13 19 0,-8 0 0,0 5 0,15 15 0,-15-6 0,8 4 0,-9-1 0,3 0 0,-17 1 0,18 4 0,-6 0 0,3 0 0,3 12 0,-6-6 0,8 11 0,-4-1 0,6 6 0,-8 5 0,5 8 0,9-15 0,-8 12 0,10-16 0,-13 13 0,-2 1 0,2-7 0,-2 2 0,14-13 0,-8 9 0,-9 19 0,4-12 0,-4 14 0,10-20 0,0-2 0,0 6 0,-2-4 0,-18 41 0,16-34 0,-14 32 0,28-44 0,0 2 0,0 3 0,0-8 0,0 4 0,-25 41 0,4-2 0,-12 27 0,4-3 0,20-30 0,-2-3 0,2 1 0,3 3 0,-5 3 0,1 0 0,4-3 0,-2 6 0,-1-1 0,0-3 0,5-4 0,-1 2 0,-13 16 0,8-17 0,1-1 0,-8 16 0,-1-6 0,2-5 0,9-18 0,-21 51 0,13-25 0,6 3 0,-5 10 0,17-22 0,1 6 0,5 9 0,0 26 0,4-44 0,3 2 0,11 20 0,5-1 0,-2-20 0,4-3 0,7 2 0,2-7 0,9-9 0,-3-25 0,-4-6 0,-11-8 0,8-9 0,-19-6 0,12-8 0,-7-4 0,11-23 0,-13 20 0,9-23 0,-16 37 0,7-19 0,-4 18 0,0-8 0,3 12 0,-7 8 0,7-6 0,-7 9 0,3-5 0,-4-1 0,-1 3 0,1-3 0,-3 5 0,2 2 0,-6 2 0,2 3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13.5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47 24575,'28'0'0,"-8"0"0,47 4 0,-21-2 0,49 3 0,-16-5 0,-11 0 0,2 0 0,-12 0 0,0 0 0,15 0 0,4 0 0,10 0 0,4 0 0,2 0 0,7 0 0,-22 0 0,7 0 0,2 0 0,-4 0 0,9 0 0,-4 0 0,4 0 0,-7-2 0,4 1 0,-2-1 0,-10 1 0,9 0 0,-5 0 0,14-1 0,-5-1 0,-36 0 0,-1 0 0,18 1 0,0-2 0,-15-1 0,-3-1 0,47 0 0,-46 1 0,-14 5 0,20 0 0,-29-5 0,23 4 0,6-3 0,-29 4 0,26 0 0,7 0 0,4 0 0,-6 0 0,6 0 0,1-3 0,0 0 0,-8 2 0,3 0 0,30-4 0,7-2 0,-27 4 0,1 1 0,-1-1 0,-1-1 0,0 0 0,-3 0 0,21 0 0,-3 0 0,-6-1 0,-14 0 0,-25 4 0,35-8 0,-38 8 0,-5-3 0,16 0 0,-26 3 0,19-7 0,-19 7 0,12-8 0,-11 8 0,13-3 0,-11 4 0,6 0 0,-10 0 0,-10 0 0,5 0 0,-6 0 0,13 0 0,-3 0 0,8 0 0,-8 0 0,11 0 0,-5 0 0,20 0 0,-3 0 0,-4 0 0,-4 0 0,-7 0 0,-7 0 0,1 0 0,-4 0 0,2 0 0,19 0 0,-11 0 0,16 0 0,-28 0 0,5 0 0,-8 0 0,-2 0 0,1 0 0,-7 0 0,0 0 0,0 0 0,-4 0 0,-1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8:56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02 4075 24575,'-18'0'0,"-10"-4"0,-10 3 0,-2-8 0,-44-19 0,19-8 0,12 14 0,-6-1 0,-5-13 0,2 2 0,-20 1 0,22 0 0,0-3 0,-23-19 0,5-1 0,36 26 0,1 0 0,-28-32 0,24 22 0,9-5 0,3-3 0,1 0 0,7-8 0,-2-12 0,-6-18 0,3 0 0,11 26 0,0 1 0,-11-18 0,0-7 0,14 14 0,4-3 0,0 9 0,-12-28 0,12 24 0,-1-11 0,3 11 0,-1-26 0,10 26 0,-2 1 0,0-1 0,3-9 0,2 6 0,0-13 0,0 8 0,2 19 0,0-1 0,1-14 0,1-9 0,1 10 0,2 16 0,1 6 0,-1-4 0,0 1 0,2-24 0,-2 16 0,0 11 0,7-17 0,-5 31 0,-1-23 0,-6 42 0,5-11 0,6 3 0,19-16 0,-1-13 0,13-11 0,-10 3 0,-3 17 0,2-9 0,-14 26 0,4-7 0,-12 13 0,0 2 0,4-4 0,4-10 0,-11 13 0,13-17 0,-20 21 0,23-20 0,-18 19 0,12-8 0,-11 8 0,3 8 0,-3-3 0,3 0 0,-4 2 0,0 2 0,4-3 0,1 9 0,-1-5 0,7 7 0,-9 0 0,13 0 0,-9 0 0,16 0 0,-2 0 0,30 4 0,-24-3 0,14 7 0,-30-7 0,6 7 0,31 2 0,-10 1 0,20 4 0,-18-6 0,5 5 0,1 4 0,-9-2 0,-6 5 0,-10-7 0,5 8 0,4-2 0,-4 2 0,-2-4 0,-5 0 0,-4-1 0,4 0 0,-8 0 0,7 0 0,-7 0 0,11 16 0,-14-16 0,13 32 0,-17-31 0,7 29 0,-3 6 0,2 25 0,-6-27 0,0 2 0,-2 0 0,0 0 0,7 44 0,-5-17 0,-5-19 0,-2-7 0,-4-11 0,0 7 0,0-14 0,0 22 0,0-24 0,0 32 0,-8-16 0,-3 1 0,2 15 0,-11 29 0,6-45 0,12-15 0,-12 15 0,3 32 0,0-39 0,0 46 0,2-38 0,3-10 0,-4 25 0,0-37 0,1 27 0,4-34 0,-8 40 0,11-32 0,-16 68 0,11-57 0,-1 12 0,1-2 0,1-20 0,-2 41 0,3-48 0,-4 27 0,4-24 0,-3 21 0,3-21 0,-1 29 0,-2-27 0,2 39 0,1-32 0,2 17 0,1 4 0,2-7 0,0 12 0,0-1 0,0-16 0,0 34 0,0-50 0,0 27 0,0-38 0,0 23 0,0-30 0,0 21 0,0-21 0,4 21 0,-3-20 0,6 15 0,-6-17 0,6 17 0,-2-16 0,0 25 0,-2-20 0,-3 31 0,0-25 0,0 25 0,0-26 0,-8 17 0,6-23 0,-17 13 0,13-18 0,-14 9 0,11-13 0,-3 4 0,4-9 0,-4-1 0,3-1 0,-11-6 0,10 6 0,-9-7 0,9 4 0,-1-1 0,3 2 0,3 3 0,2 0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19.9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46 24575,'74'4'0,"-27"-1"0,7-2 0,8-3 0,8-1 0,8-1-2458,11 2 0,9 0 1,5-1-1,-3-1 2085,-5 0 1,0-2-1,1 0 1,4 1 372,-19 1 0,2 0 0,2 1 0,3-1 0,1 0 0,3 1-270,-8 0 1,3-1 0,3 1-1,2 0 1,-1 0 0,-1-1 0,-3 2-1,-4-1 270,5 0 0,-4 1 0,-3 1 0,0-1 0,3-1 0,5 1 164,-3-1 1,4-1 0,4 0 0,1 0 0,0 0 0,1 0 0,-2 1 0,-3 0-165,7 1 0,-1 2 0,-1 0 0,-1 0 0,-1 0 0,-2-1 0,-2 0 0,-2-2 0,-2 0 0,-3 0 0,0-1 0,0 1 0,1 1 0,18 1 0,4 0 0,-2 1 0,-6 1 0,-9 0 0,2 2 0,-9 1 0,-10 0 0,-11 1 0,-6 3 0,42 14 4122,-36-10-4122,-2 0 6165,-32-11-6165,11 7 1870,-25-7-1870,0 3 0,7 0 0,-10 0 0,1 1 0,-7-2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0.5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00 24575,'28'0'0,"17"0"0,28-12 0,23-7 0,-7 1 0,-9 2 0,5-2 0,-12 2 0,13-3 0,5-1 0,-6 0 0,-14 1-1475,6-6 1,-8 1 1474,32 1 0,-9 2 932,-17-1-932,-37 20 485,2-3-485,-32 5 0,-11 0 0,-3 0 1532,-7 4-1532,-18 5 0,9 1 0,-17 4 0,22-8 0,4-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1.1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56 24575,'3'5'0,"17"-2"0,23-9 0,20-8 0,25-7 0,7-3 0,-15 4 0,-5 2 0,0-1 0,8-1 0,14-4 0,-2 1 0,-19 4 0,-17 5 0,-11 3 0,21-2 0,3 0 0,-51 9 0,-4 4 0,-13 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2.4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9 24575,'50'0'0,"11"0"0,-8 0 0,3-5 0,-4 0 0,-14-13 0,-22 11 0,1-9 0,-10 11 0,-6-7 0,-8-1 0,-13 3 0,-22 3 0,-14 7 0,-6 0 0,6 8 0,13 10 0,19 16 0,11 21 0,8 15 0,5-14 0,0 14 0,0-23 0,0 3 0,22-2 0,16-19 0,31-4 0,-15-18 0,0-4 0,21 2 0,14-5 0,1-24 0,-32 5 0,29-12 0,-57 13 0,-13 13 0,-14 1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3.2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7'23'0,"11"7"0,-2-2 0,2 1 0,15 8 0,-18-4 0,2 2 0,-11-5 0,-6-4 0,4 0 0,7-11 0,-57-37 0,-4-5 0,6 19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3.7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9 1 24575,'0'21'0,"0"-5"0,-26 33 0,11-22 0,-27 25 0,17-21 0,0-13 0,11 3 0,2-13 0,11 1 0,-3-1 0,4 0 0,0 18 0,0-9 0,0 11 0,-3-12 0,2-6 0,-3 1 0,-3-2 0,5-1 0,-6-4 0,8 0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4.5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99'0,"0"0"0,0-28 0,0 2 0,0 17 0,0-12 0,0-22 0,0-6 0,0 38 0,0-29 0,0-1 0,0 10 0,0-18 0,0-2 0,0-33 0,0 3 0,0-10 0,0-10 0,0-4 0,0-23 0,0 3 0,0-17 0,0-21 0,0 13 0,0-6 0,0-27 0,0 0 0,0 31 0,0 3 0,0-2 0,0 1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5.1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2'0,"0"-4"0,0 4 0,0 0 0,0-3 0,0 6 0,0-6 0,0 13 0,0-15 0,0 7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5.7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8 0 24575,'17'0'0,"-5"0"0,13 0 0,-14 0 0,5 9 0,-4 5 0,-10 17 0,10-6 0,-6 24 0,3-13 0,-3 24 0,-2-16 0,-4 20 0,0-31 0,-4 5 0,-18-16 0,4-12 0,-32 13 0,-19-8 0,7-4 0,-9 2 0,34-12 0,22 4 0,4-5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7.0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4 24575,'3'0'0,"8"0"0,26 0 0,-4 0 0,11 0 0,-14 0 0,20 0 0,-7-9 0,16-10 0,-15-7 0,-6-6 0,-12 13 0,-8-7 0,-6 12 0,-7-7 0,-1 4 0,-4 0 0,0 1 0,-7 6 0,-15 3 0,-4 7 0,-28 0 0,12 4 0,-6 9 0,11 6 0,18 13 0,5 1 0,10 3 0,4-4 0,0 4 0,0-8 0,0 19 0,0-24 0,4 14 0,9-24 0,48 20 0,-17-20 0,48 14 0,-43-26 0,6 3 0,-26-4 0,-12 0 0,-13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8:59.2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6'0'0,"-9"0"0,20 0 0,15 0 0,-9 0 0,11 0 0,6 0 0,-34 0 0,17 0 0,-22 0 0,-6 0 0,10 0 0,-11 0 0,5 0 0,-10 0 0,-1 0 0,-5 0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8.2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51 24575,'0'13'0,"0"3"0,0-7 0,0 23 0,0-19 0,0 25 0,0-15 0,0-2 0,0 4 0,0-16 0,0 6 0,0-16 0,0-7 0,9-54 0,-2 22 0,9-35 0,-2 29 0,2 7 0,13-9 0,-3 26 0,19 3 0,-9 14 0,9 9 0,-12 19 0,3 3 0,-11 21 0,6-1 0,-15-10 0,0 2 0,-11-15 0,-1 8 0,-4-3 0,0-2 0,0 0 0,7-5 0,-1-6 0,9-4 0,-5-11 0,1 0 0,-6 0 0,-1 0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9.1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0 1 24575,'-13'0'0,"1"0"0,4 0 0,0 0 0,4 7 0,0-1 0,4 17 0,0-12 0,0 17 0,0-15 0,4 4 0,5-5 0,12 0 0,0-1 0,5 2 0,8 7 0,-16-8 0,10 13 0,-19-9 0,-4 4 0,-2 8 0,-6-12 0,-28 4 0,6-15 0,-43-1 0,38-4 0,-23-11 0,37 8 0,-8-9 0,22 12 0,-5 0 0,11 0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29.7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11'0,"0"-2"0,0 7 0,0 9 0,0-8 0,0 7 0,0-16 0,0 0 0,0-7 0,0 2 0,0-7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30.2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3'0,"0"-1"0,0 10 0,0-4 0,0-4 0,0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31.2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45 24575,'0'3'0,"0"6"0,0 4 0,-4 7 0,44 52 0,-30-34 0,32 36 0,-22-48 0,-17-15 0,13 5 0,-13-11 0,1-2 0,4-6 0,0-23 0,1 9 0,-4-18 0,24-58 0,-19 61 0,20-55 0,-22 78 0,4 1 0,-3 0 0,2 3 0,-3 2 0,0-1 0,-4 3 0,0-2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32.4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5 242 24575,'27'0'0,"39"0"0,-19 0 0,19 0 0,-39 0 0,-12 0 0,1 0 0,-11-8 0,-2 3 0,-3-25 0,0 12 0,-14-32 0,-6 18 0,-25-18 0,4 25 0,-12 6 0,15 14 0,-4 5 0,9 14 0,5 11 0,4 15 0,9 14 0,1-5 0,8 5 0,2 0 0,4-1 0,0-7 0,0-10 0,13 8 0,11-12 0,21 10 0,4-14 0,10-13 0,-19-5 0,2-6 0,-20-4 0,-5 0 0,-8 0 0,-6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0:15.3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4'0'0,"-4"0"0,4 0 0,-9 0 0,-2 0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0:16.2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0'0,"-1"0"0,1 0 0,0 0 0,7 0 0,-6 0 0,7 0 0,-8 0 0,-1 0 0,-3 0 0,0 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8:54.3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4 1 24575,'-37'0'0,"-50"13"0,54 4 0,-22 24 0,4 5 0,27-6 0,-24 46 0,38-48 0,-4-10 0,8 15 0,-3 1 0,9-7 0,0 16 0,0-30 0,8 1 0,5-7 0,17-3 0,6-2 0,5-9 0,-1-3 0,-3-4 0,5-6 0,-8-4 0,2-8 0,-10 3 0,5-11 0,-7 10 0,8-17 0,-16 16 0,0-8 0,-11 11 0,-5-4 0,0-5 0,0-12 0,0 5 0,0 4 0,-4 9 0,-4 8 0,-1-3 0,-4-1 0,-2-4 0,0 7 0,-1 2 0,0 9 0,7 3 0,1 3 0,4 1 0,16 0 0,4 0 0,-1-4 0,-1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8:55.3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9 4 24575,'-4'-4'0,"0"11"0,-4-4 0,6 9 0,-14 1 0,10 4 0,-11 18 0,2-9 0,5 13 0,-2-6 0,11 7 0,-4 9 0,-3-1 0,6 6 0,-6 1 0,8 5 0,4 0 0,11 15 0,-3-25 0,15 11 0,1-23 0,27 4 0,-17-16 0,10-1 0,-10-24 0,-11 3 0,11-4 0,-17 0 0,-11 0 0,-3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08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10 24575,'0'-83'0,"0"30"0,0 4 0,0 5 0,0-20 0,0-12 0,5 28 0,-4-37 0,9 22 0,-4 14 0,1-5 0,2-1 0,3 0 0,-1-29 0,6-2 0,1 4 0,-6 24 0,4-4 0,4-13 0,-3 19 0,-4 28 0,13-28 0,-13 24 0,-3 10 0,4-10 0,-1 5 0,-2 3 0,1-3 0,-3 10 0,3 1 0,-3 3 0,3 0 0,0 1 0,-7 4 0,-1 7 0,-5 2 0,-2 3 0,3 0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8:56.2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4 24575,'-4'-4'0,"0"7"0,4 7 0,0 0 0,0 6 0,0-3 0,0 1 0,0 31 0,0-1 0,0 30 0,0-6 0,0-15 0,0-1 0,0-29 0,0-8 0,0-17 0,0-20 0,0-4 0,0-8 0,0 4 0,0-7 0,0-34 0,5 12 0,-4 0 0,3 32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8:57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99 24575,'5'21'0,"-2"-1"0,-3-6 0,0-2 0,5 6 0,9 6 0,8 8 0,3 2 0,5 6 0,-5-13 0,0 11 0,11-2 0,-14-12 0,9 10 0,-2-17 0,-13-6 0,7 0 0,-15-19 0,-3-2 0,-2-13 0,-3-21 0,0-11 0,0-13 0,0 1 0,0 12 0,0-26 0,0 39 0,0-17 0,0 19 0,8 0 0,-1-4 0,6 5 0,-1 21 0,-2 4 0,-2 10 0,-5 9 0,-3 6 0,0 10 0,0-9 0,0 3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8:58.2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6 201 24575,'-27'0'0,"-5"0"0,12 0 0,-2 0 0,9 0 0,4 0 0,0 10 0,5 1 0,4 15 0,0 26 0,0-9 0,0 37 0,11-6 0,2 5 0,5 1 0,-1-29 0,0-1 0,4 30 0,7-20 0,2-4 0,1 3 0,23-12 0,-22-44 0,-2-23 0,-3-31 0,1-20 0,-4 6 0,11-25 0,-9 9 0,3-13 0,-6 19 0,-5 19 0,2-21 0,-7 54 0,-3 13 0,2 2 0,-4 8 0,5 25 0,0 12 0,10 20 0,12 7 0,0-20 0,15 0 0,-12-20 0,9-5 0,-9-9 0,20-6 0,-21-8 0,15-27 0,-27 6 0,3-48 0,-13 24 0,-3-5 0,3-20 0,-1-3 0,-1 11 0,-1 3 0,-3 3 0,-2 9 0,-3 21 0,-4 18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8:58.9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0 24575,'-8'0'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8:59.4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0'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00.9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8 157 24575,'4'-16'0,"1"-1"0,17-10 0,-1 6 0,7-2 0,1 4 0,-9 9 0,3-4 0,-1 8 0,1 2 0,4 4 0,-9 0 0,2 8 0,-6 10 0,3 18 0,-7-6 0,2 13 0,-10-6 0,2-7 0,-4 32 0,0-32 0,-14 35 0,-17 1 0,-3-8 0,-4 4 0,2-5 0,0-1 0,1 3 0,1-5 0,-14 13 0,16-17 0,-11 20 0,19-27 0,0 10 0,31-48 0,8-2 0,28-3 0,5 0 0,11 0 0,-1 0 0,20 0 0,15-10 0,-24 4 0,-1 0 0,20-11 0,-4 6 0,-57-3 0,-17 11 0,-3-8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9:03.1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8 432 24575,'-8'-9'0,"-1"1"0,-17 8 0,9 0 0,-15 0 0,-17 0 0,18 0 0,-15 0 0,20 0 0,15 0 0,-9 7 0,15 35 0,-3-16 0,8 19 0,0-32 0,0 0 0,0 0 0,8 4 0,-3 0 0,18-1 0,-8-6 0,13-3 0,6-7 0,-8 0 0,3 0 0,4 0 0,-4-49 0,4 29 0,-13-39 0,-16 32 0,-4 11 0,0-10 0,0-13 0,0 6 0,0-28 0,0 8 0,0 13 0,-4-8 0,-1 2 0,0 9 0,-3-15 0,7 33 0,-6 3 0,6 27 0,-2 1 0,3 22 0,0-14 0,0 7 0,0-9 0,0 0 0,0 1 0,0 31 0,0-16 0,0 19 0,0-27 0,0 22 0,0-14 0,4 24 0,5-22 0,-3-12 0,5 7 0,-10-20 0,3 5 0,-4-13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0:39.5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14.39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5 0 24575,'0'22'0,"16"51"0,-7-36 0,8 48 0,-13-63 0,0 18 0,-3-24 0,6 7 0,-6-16 0,3 1 0,-4 0 0,0-1 0,0 1 0,0 0 0,0 0 0,0-1 0,0 1 0,0-7 0,-4-6 0,4-3 0,-8-4 0,7 4 0,-6 3 0,6-6 0,-7 6 0,4-15 0,-5 10 0,5-6 0,-4 8 0,4 3 0,-4-2 0,-4 2 0,3-2 0,-2 2 0,3 2 0,1 3 0,-5-4 0,7 7 0,-2-2 0,7 7 0,0 0 0,0 0 0,0 0 0,0 0 0,3 3 0,2-2 0,3-1 0,3 3 0,5-2 0,-3 0 0,-2 1 0,-4-9 0,-2 3 0,-1 0 0,3-3 0,-3 2 0,4-3 0,-1 0 0,1 0 0,0 0 0,-1 0 0,1-7 0,0 5 0,-4-9 0,4 7 0,0-5 0,8-3 0,-2 3 0,5-3 0,-10 4 0,3-1 0,0 1 0,1-4 0,-4 3 0,1-2 0,-5 3 0,-1-1 0,0 2 0,-1 2 0,-2 2 0,3 3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21.5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43'0,"6"3"0,3 3 0,3 1 0,3 12 0,4-10 0,1-4 0,-7-13 0,9 0 0,-14-18 0,-3-8 0,-1 3 0,-4-4 0,3-4 0,1 0 0,1-8 0,2-5 0,-2-45 0,3 30 0,-3-34 0,-1 40 0,-4 3 0,0-1 0,0 3 0,3 0 0,6-18 0,0 19 0,-1-14 0,-1 25 0,-3-2 0,0 10 0,-1 3 0,-3 7 0,0 5 0,4-3 0,-3-2 0,7 8 0,-7-10 0,6 13 0,-2-14 0,3 1 0,4-3 0,-3-3 0,-1 3 0,-1-4 0,19 18 0,-12-17 0,16 13 0,-22-22 0,-1-3 0,-2-2 0,2-15 0,-6 9 0,3-14 0,0 12 0,-3-6 0,3 6 0,-1-8 0,-2 11 0,7-11 0,-4 4 0,8-8 0,-6 7 0,5-2 0,-7 12 0,11-4 0,-5 6 0,5-1 0,-7 7 0,-1 0 0,1 11 0,-3-5 0,2 14 0,-2-15 0,-1 6 0,4-2 0,-7 0 0,9 6 0,-8-6 0,9 2 0,-10-2 0,9-1 0,-8 0 0,8-4 0,-5 0 0,2-4 0,1 7 0,-3-2 0,-2 14 0,-3-9 0,4 13 0,0-16 0,1 7 0,6-9 0,-6 0 0,7-2 0,-4-3 0,-4-7 0,3 1 0,-6-6 0,10-15 0,-9 14 0,5-14 0,-3 15 0,-3 3 0,7-12 0,-4 11 0,5-6 0,-1 4 0,-3 3 0,2-4 0,-2 5 0,3 4 0,-1 0 0,-3 11 0,3-1 0,-6 13 0,7-9 0,-4 20 0,1-18 0,-1 11 0,-4-11 0,0-3 0,3 3 0,-2 0 0,10 1 0,-5 4 0,6-1 0,0 4 0,1-2 0,-4-2 0,2-4 0,0-7 0,-1-8 0,1-3 0,-8-13 0,-3 4 0,0-3 0,0-3 0,0 6 0,0-15 0,8-16 0,-2 5 0,7-5 0,4 3 0,-10 21 0,8-11 0,-14 19 0,6 2 0,-2 7 0,-1 1 0,0 4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10.3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17'0'0,"5"0"0,11 0 0,-6 0 0,9 0 0,-8-4 0,-7 3 0,5-3 0,-13 4 0,0 0 0,-1 0 0,0 0 0,-3 0 0,7 0 0,-7 0 0,2 0 0,-7 3 0,0 2 0,-4 3 0,-4 4 0,3 1 0,-7 5 0,-1 8 0,-6-5 0,-3 9 0,0-7 0,5-1 0,0-5 0,8-9 0,2-4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23.17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4'49'0,"6"-10"0,1 21 0,7-22 0,16 22 0,-14-32 0,8 24 0,-21-46 0,-2 5 0,-1-7 0,3 0 0,-6 0 0,2-4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30.7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9 24575,'40'0'0,"0"0"0,-7 0 0,-1 0 0,1 0 0,4 0 0,-16 0 0,11-4 0,-18 3 0,22-3 0,-7 4 0,6 0 0,-16 0 0,-15 0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31.9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6'0'0,"28"0"0,-14 0 0,38 5 0,-33 0 0,34 9 0,-34-7 0,12 6 0,-16-12 0,-10 7 0,5-7 0,0 3 0,-10 0 0,7-4 0,-13 4 0,1-4 0,-6 0 0,-1 0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33.7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0 24575,'44'0'0,"-5"0"0,7 0 0,30 0 0,-30 0 0,5 0 0,1 0 0,-8 0 0,26 0 0,-25 0 0,-6-4 0,26 3 0,-35-4 0,15 5 0,16 0 0,-37 0 0,31 0 0,-47 0 0,7 0 0,-5 0 0,8 0 0,-13 0 0,2 0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38.5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76 24575,'17'0'0,"30"0"0,-10 0 0,33 0 0,-42 0 0,15 0 0,-10 0 0,-1 0 0,14 0 0,-11 0 0,-1 0 0,9 0 0,-21 0 0,16 0 0,-18 0 0,22 0 0,-19 0 0,39 0 0,-33 0 0,19 0 0,5 0 0,11 0 0,7 6 0,17 2 0,-6-2 0,-9-4 0,2 1 0,6 3 0,7 2 0,-12-3 0,-23-4 0,-4-2 0,22 1 0,-5 0 0,-8 0 0,20 0 0,1 0 0,-13 0 0,-15 0 0,1 0 0,32 0 0,-30 0 0,16 0 0,-1 0 0,-23 0 0,40 0 0,-55 0 0,-9 0 0,10 0 0,8 0 0,-3 0 0,6 0 0,10-4 0,-10 3 0,26-8 0,-1 8 0,-6-4 0,-13 5 0,-12 0 0,55-5 0,-39 4 0,-5-1 0,7-1 0,14 0 0,-3 1 0,-6 1 0,5-2 0,-2 1 0,-20 2 0,-14 0 0,13 0 0,-17 0 0,0 0 0,4 0 0,-10 0 0,10 0 0,4 0 0,21 0 0,2 0 0,-3 0 0,2 0 0,-3 0 0,-19 0 0,-1 0 0,12 0 0,14 0 0,5 0 0,-1 0 0,0 0 0,1 0 0,11-6 0,-4-3 0,-24 0 0,18-7 0,2-1 0,-5 3 0,-10 2 0,-1 0 0,11 0 0,33-5 0,-39 7 0,1 1 0,41-4 0,-19 7 0,-5 2 0,-9-1 0,17 4 0,0 1 0,-14-5 0,-15 4 0,6 2 0,20-1 0,-6 0 0,-15 0 0,19 0 0,-5 0 0,-43 0 0,22 0 0,-32 0 0,1 0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53.26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04 24575,'0'-8'0,"0"1"0,0-1 0,0 0 0,0-3 0,0-6 0,0-3 0,-3 6 0,2 3 0,-3 11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54.7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26 30 24575,'21'0'0,"-3"-5"0,19-4 0,-15 3 0,10-3 0,-18 9 0,-25 0 0,-4 0 0,-35 0 0,17 0 0,-11 0 0,-3 30 0,1 7 0,4-6 0,-2 8 0,5 5 0,19 6 0,8-9 0,-3 10 0,0 4 0,-1 2 0,5-2 0,2 0 0,9-27 0,0-5 0,0-8 0,21-10 0,38-2 0,2-3 0,26-13 0,-32-8 0,0-19 0,-5-6 0,-16-3 0,-1-1 0,4-4 0,7-27 0,-42 12 0,-3 44 0,-7-33 0,0 50 0,-4-3 0,7 6 0,-2-2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55.4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2 0 24575,'-4'3'0,"0"10"0,4-3 0,0 16 0,0-3 0,0 8 0,0 2 0,-9 54 0,-1 5 0,5-35 0,-5 32 0,1-11 0,9-62 0,4-1 0,6 13 0,47 29 0,23-7 0,-21-17 0,0-4 0,13-2 0,-20-16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56.59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1 2 24575,'39'0'0,"4"0"0,27 0 0,-24 0 0,9-1 0,0 6 0,-8 28 0,12-13 0,-39 25 0,-20-26 0,0-1 0,0 7 0,0 4 0,0 15 0,-9 9 0,-23 1 0,-12-8 0,-19-8 0,-4-13 0,-16 3 0,21-10 0,2 4 0,38-17 0,14-1 0,4-4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58.6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56 24575,'0'-8'0,"0"-2"0,0-23 0,0-23 0,0-4 0,0-4 0,0 2 0,0-1 0,0-27 0,0 42 0,0-47 0,0 65 0,0-13 0,0 16 0,0 6 0,3-6 0,9 13 0,2 6 0,-2 16 0,-5 8 0,-7 26 0,0 17 0,10 17 0,2-27 0,5 3 0,2 0 0,4 1 0,8 3 0,3 1 0,1 9 0,0-1 0,-5-8 0,-1-3 0,-3-7 0,-2-2 0,5 26 0,-14-44 0,-2 12 0,-4-20 0,-1 2 0,0-12 0,4-6 0,-7-7 0,11-24 0,-9-35 0,3 2 0,-7-16 0,-1-1 0,3 8 0,-5 0 0,2-3 0,5 21 0,1 2 0,4-38 0,-6 37 0,0 2 0,7-20 0,-8 32 0,0-3 0,-1 30 0,-4-12 0,0 12 0,0-19 0,0 18 0,0-15 0,0 12 0,0-8 0,0 7 0,0-1 0,0 15 0,0-2 0,0 6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01.4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6 235 24575,'-4'-10'0,"0"-1"0,4-10 0,0-6 0,0 11 0,8-10 0,2 3 0,5 3 0,2-3 0,-3 6 0,8 3 0,1 0 0,12 5 0,-7 6 0,11 3 0,-11 0 0,7 4 0,3 5 0,18 19 0,-12-5 0,6 17 0,-21-11 0,-6 3 0,-9 4 0,-6 0 0,-8-7 0,-4 17 0,-6-23 0,-16 23 0,-4-16 0,-16 11 0,10-11 0,-37 27 0,14-14 0,15-11 0,-1-1 0,-19 10 0,-8 6 0,34-24 0,-1 6 0,22-17 0,8 1 0,-7 4 0,2 12 0,5-13 0,-4 13 0,8-15 0,0 4 0,-3-4 0,7 3 0,-10 16 0,9-15 0,-6 18 0,8-24 0,0 5 0,0-5 0,4-4 0,1-5 0,10-3 0,0 0 0,19 0 0,-7 0 0,51 0 0,-18 0 0,15 0 0,1 0 0,-36 0 0,15 0 0,-24 0 0,-4 0 0,-1 0 0,-4 0 0,3 0 0,-11 0 0,5 0 0,-10 0 0,3 0 0,-5 0 0,-2-3 0,-2-6 0,-3 3 0,0-2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35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7:59.8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35 24575,'0'23'0,"8"0"0,8-17 0,9 6 0,69-11 0,-41 3 0,-2-3 0,0-2 0,-5 1 0,-13-8 0,-6 2 0,-6-27 0,-14 15 0,5-25 0,-12 22 0,-16-10 0,-23 11 0,0 5 0,-49 6 0,58 9 0,-29 4 0,41 9 0,-1-2 0,-3 6 0,-9 0 0,2-2 0,2 2 0,10-4 0,13 21 0,4-20 0,0 20 0,11-29 0,-8-1 0,8-4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0.5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4'2'0,"0"3"0,-4 12 0,0-4 0,0 8 0,0-6 0,0 12 0,0-7 0,0 28 0,0 1 0,0 19 0,0-12 0,0-13 0,4-16 0,8-5 0,10-4 0,14-9 0,1-1 0,22-17 0,-26 3 0,29-25 0,-40 18 0,4-9 0,-17 18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1.16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2'0'0,"5"0"0,3 0 0,7 0 0,-4 0 0,2 0 0,-3 0 0,-9 0 0,4 0 0,-12 0 0,2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2.3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65 8 24575,'-14'-4'0,"-3"0"0,-20 4 0,-40 0 0,17 0 0,4 0 0,0 0 0,-1 0 0,-20 30 0,43-15 0,-12 52 0,24-31 0,-7 12 0,8 7 0,6-26 0,-1 21 0,1 7 0,9-14 0,-3 11 0,22-11 0,4-21 0,19 11 0,22-15 0,8-4 0,25 1 0,-20-2 0,1-5 0,-11-13 0,-9-4 0,-2-3 0,12-4 0,-53 8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3.0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4 127 24575,'3'16'0,"5"-4"0,1-12 0,3 0 0,0-37 0,-6 20 0,2-30 0,-8 21 0,-32 14 0,21-3 0,-25 15 0,24 0 0,3 0 0,1 7 0,4 27 0,4-15 0,0 23 0,0-26 0,0-5 0,0 0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4.4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6 117 24575,'0'7'0,"0"-5"0,0 13 0,0-7 0,0 0 0,0-7 0,0-11 0,0-4 0,0-4 0,0-19 0,0 63 0,0-36 0,0 57 0,-4-25 0,3-3 0,-3-1 0,0-2 0,0-10 0,-1-3 0,2-20 0,3-4 0,0-12 0,0 8 0,4-7 0,5 3 0,5 5 0,13-2 0,-11 20 0,17-6 0,22 15 0,-23-3 0,24 13 0,-42 9 0,1-1 0,-2 5 0,0 9 0,-7-7 0,6 16 0,-11-19 0,3 9 0,-4-18 0,7 0 0,8-39 0,-1 3 0,8-24 0,-5 8 0,-6 18 0,-1-2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5.1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4 0 24575,'-23'0'0,"6"3"0,14 2 0,3 6 0,3-5 0,2 1 0,7-7 0,31 0 0,-22 0 0,20 4 0,-28 9 0,-4-3 0,0 11 0,-6-3 0,-3 4 0,-12 5 0,1-9 0,-19-1 0,9-12 0,-1-1 0,1-4 0,10 0 0,-5 0 0,11-3 0,2-2 0,3 1 0,0 0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5.7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0'0'0,"-4"0"0,33 0 0,-14 0 0,17 0 0,0 0 0,-27 0 0,22 0 0,-31 0 0,6 0 0,-17 0 0,-3 0 0,-5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6.3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8'0,"0"4"0,0 2 0,0-1 0,0 46 0,0-34 0,0 35 0,0-46 0,0 3 0,0-4 0,0 0 0,3-5 0,33-4 0,-15-4 0,45 0 0,-26 0 0,-1 0 0,0 0 0,-31 0 0,6 0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7.3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35 24575,'0'12'0,"0"-1"0,0 5 0,0-5 0,0 9 0,0-7 0,0 0 0,0 3 0,0-7 0,0 3 0,41-32 0,12-14 0,-22 15 0,21-13 0,-4-4 0,-30 5 0,-12 9 0,2-10 0,-8 3 0,0 19 0,0 8 0,0 17 0,0 7 0,4 4 0,26 22 0,-16-18 0,24 19 0,-29-39 0,24 18 0,-20-15 0,15 11 0,-16-12 0,-6-10 0,1 5 0,-7-1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40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1 24575,'26'0'0,"9"0"0,-3 0 0,12 0 0,21 0 0,-8 0 0,41 0 0,-14 11 0,-1-9 0,-11 13 0,-2-9 0,5 0 0,15 4 0,4-9 0,-6 9 0,-37-7 0,-1 0 0,21 3 0,19-1 0,-23-5 0,9 0 0,10 0 0,-11 0 0,-15 0 0,-6 0 0,0 0 0,11 0 0,-7 0 0,2 0 0,16 0 0,3 0 0,-11 0 0,4 0 0,-22-5 0,3-2 0,17 3 0,6-1 0,18-6 0,0 0 0,-15 6 0,-5 2 0,-11-2 0,-8 1 0,0 4 0,-23 0 0,51 0 0,6-11 0,-26 10 0,2-1 0,-14-4 0,-3 1 0,38 5 0,-31 0 0,1 0 0,29 0 0,-27 0 0,-1 0 0,16 0 0,-10 0 0,-21 0 0,2 0 0,-17 0 0,5 0 0,0 0 0,3 0 0,-16 0 0,31 0 0,-35 0 0,35 0 0,-26 0 0,13-4 0,5-2 0,-4-7 0,9 1 0,-9-1 0,4 3 0,-6 1 0,-8 4 0,-3-3 0,7 7 0,-15-3 0,9 4 0,-6-3 0,-9 2 0,13-3 0,-15 4 0,14 0 0,-11 0 0,3 0 0,-11 0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8.49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33'0,"0"-13"0,0 69 0,0-58 0,0 52 0,0-48 0,0-2 0,0 8 0,0-21 0,0 3 0,0-10 0,0-5 0,0 0 0,9-55 0,-2 25 0,7-46 0,-4 38 0,0-1 0,16-11 0,0 18 0,3-3 0,-4 23 0,-12 4 0,1 4 0,3 18 0,-3 4 0,4 29 0,-7-23 0,5 29 0,-14-37 0,18 31 0,-13-42 0,12 10 0,-10-30 0,18-41 0,-9 9 0,5-10 0,0 1 0,-7 17 0,9-15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9.01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22'0,"0"-5"0,0 8 0,0-9 0,0 16 0,0 7 0,0-5 0,0 55 0,0-53 0,0 51 0,0-57 0,0 8 0,7-21 0,2-13 0,16-22 0,-6 6 0,0-5 0,-11 13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8:09.5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71'0'0,"15"0"0,-37 0 0,29 0 0,-4 0 0,-15 0 0,3 0 0,-25 0 0,21 0 0,-28 0 0,11 0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18.3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4 117 24575,'-24'7'0,"5"-1"0,-6 9 0,15-5 0,-2 2 0,7 5 0,-4-3 0,0 8 0,-4 0 0,-1 1 0,5-1 0,-7 16 0,9-16 0,-6 25 0,4-26 0,4 16 0,0-17 0,5 5 0,0-9 0,0 1 0,4-1 0,13 1 0,12 6 0,15-3 0,9 8 0,22 7 0,-17-11 0,0-2 0,0-1 0,4-6 0,9 3 0,2 1 0,10 0 0,-22-10 0,-1-1 0,10 2 0,-4-10 0,-27 0 0,-7 0 0,-11-7 0,-12-7 0,-2-5 0,-7-19 0,0 7 0,0-31 0,0 29 0,-3-5 0,-7 12 0,-7-2 0,-7-9 0,1-4 0,-4 4 0,2-5 0,-7 4 0,3 0 0,-3 2 0,4 7 0,5 5 0,-20-14 0,23 20 0,-34-25 0,36 27 0,-20-9 0,20 12 0,-8-1 0,7 1 0,-14 0 0,16 3 0,-15 2 0,13 4 0,-12 4 0,-1 0 0,-22 12 0,21-5 0,-10 11 0,25-9 0,-29 20 0,21-15 0,-28 27 0,38-30 0,-8 13 0,15-11 0,1 12 0,4-13 0,4 4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19.7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59'0,"0"9"0,0-56 0,0 19 0,0-18 0,0 0 0,0-1 0,0 5 0,3-7 0,-2 11 0,14 44 0,-12-33 0,12 41 0,-14-59 0,7 2 0,-8 11 0,8-14 0,-7 13 0,2-14 0,1-7 0,-3 6 0,6-10 0,-6 3 0,2-4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21.7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 383 24575,'0'12'0,"0"28"0,0-3 0,0 16 0,-5 3 0,3-15 0,-7 10 0,6 2 0,0-2 0,-2-9 0,0 46 0,5-72 0,0-6 0,0-6 0,0-14 0,0-10 0,5-17 0,-4-14 0,9-43 0,-9 2 0,9 1 0,0 10 0,-4 39 0,8-11 0,0-18 0,1 0 0,1 20 0,1-20 0,-1 9 0,-7 47 0,-4-1 0,6 8 0,-9 10 0,5 4 0,-5 44 0,-4 12 0,2-8 0,-1 9 0,2 2 0,4 12 0,7-18 0,1 0 0,1-1 0,6-3 0,18 36 0,-26-62 0,26 31 0,-20-41 0,22 33 0,-23-42 0,10 13 0,-18-23 0,20-18 0,-16-6 0,23-57 0,-28 28 0,5-6 0,-1 2 0,-10 11 0,9-6 0,2 1 0,-6 13 0,9-16 0,2-2 0,-5 8 0,11-43 0,-14 56 0,0-13 0,-8 38 0,-3-5 0,-3 23 0,-7 0 0,9-3 0,-6-1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23.1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80 24575,'0'11'0,"0"6"0,0 36 0,0-18 0,0 38 0,0 15 0,0-26 0,0-11 0,0 5 0,0 20 0,0-3 0,0-1 0,0-2 0,0-13 0,0-45 0,9-32 0,-2 4 0,7-46 0,1-11 0,1-10 0,0 5 0,2-3 0,-3 24 0,1 1 0,4-12 0,1 1 0,-1 14 0,-1 1 0,-3-2 0,-1 5 0,5-9 0,2 28 0,-6 2 0,0 32 0,-13 12 0,-3 41 0,4-10 0,1 34 0,10-26 0,1-3 0,-1 11 0,16 26 0,-18-61 0,-3-9 0,3 3 0,0 0 0,1 1 0,7 8 0,14 5 0,-8-11 0,6 0 0,-19-20 0,9-1 0,-11-18 0,8-11 0,-10-20 0,0-17 0,0 0 0,1-4 0,-2 10 0,5 2 0,-3 15 0,6-5 0,-7 23 0,2-11 0,-7 22 0,-2-2 0,-3 8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24.8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5 212 24575,'-18'4'0,"5"0"0,-15 44 0,10-17 0,-20 48 0,10-20 0,-2 2 0,3 5 0,-8 20 0,9-27 0,5 7 0,2-1 0,0-14 0,5 23 0,1 0 0,1-23 0,0 48 0,7-71 0,-3 6 0,25-81 0,15-53 0,-4 14 0,-5 4 0,3-1 0,9-17 0,-5 15 0,-8 31 0,-3 9 0,9-16 0,3-9 0,9-15 0,-7 13 0,5-8 0,6-15 0,-3 15 0,-27 63 0,6 9 0,-14 22 0,10 66 0,-11-35 0,2 9 0,1 2 0,9 4 0,1-7 0,1 2 0,7 27 0,0-16 0,0-2 0,1-3 0,-7-8 0,0-3 0,-3-12 0,9 24 0,-19-45 0,16 4 0,-17-18 0,19-50 0,-14 15 0,3-34 0,-5 16 0,-3 3 0,8-8 0,0 11 0,4 12 0,3 18 0,-7 6 0,9 8 0,0 17 0,14 22 0,-6-1 0,11 28 0,-9-12 0,16 22 0,-5 0 0,-1-5 0,-14-21 0,-6-14 0,-9-17 0,-6-7 0,-4-8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25.5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1 24575,'-4'0'0,"0"0"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26.2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0'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44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4 702 24575,'-11'-4'0,"-2"0"0,-3 4 0,-45-37 0,21 18 0,-24-29 0,9 18 0,19 7 0,-15-7 0,1 4 0,16 9 0,-21-10 0,28 16 0,-40-19 0,40 22 0,-19-12 0,25 11 0,2-4 0,-8-10 0,4 1 0,1-27 0,12 17 0,1-7 0,9 15 0,0 5 0,0-6 0,0 6 0,11-4 0,0 9 0,13-3 0,-2 1 0,5 10 0,4-6 0,7 11 0,5-3 0,11 4 0,13 0 0,15 0 0,-31 0 0,2 0 0,2 0 0,2 0 0,5 0 0,3 0 0,6 0 0,-2 0 0,-17 0 0,0 0 0,29 0 0,-4 0 0,-4 0 0,-20 0 0,6 0 0,14 0 0,0 0 0,-24 0 0,2 0 0,31 0 0,-1 0 0,14 0 0,-14 4 0,0-2 0,-14 2 0,11 4 0,-34-6 0,0 10 0,-28-4 0,1 9 0,-3-3 0,-3 5 0,-7-5 0,-4 11 0,0 3 0,0 18 0,-9 4 0,-12 16 0,-16-3 0,-5-1 0,-3-16 0,12-14 0,2-10 0,0-5 0,7-8 0,-13 3 0,16-7 0,-12 7 0,14-2 0,-6 6 0,2-3 0,0 9 0,1-4 0,5 7 0,4-11 0,5-2 0,4-9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27.4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47'15'0,"-30"-7"0,40 16 0,7 4 0,-18 1 0,0-3 0,1 3 0,9 21 0,-7-11 0,-6 8 0,-6-1 0,-16-4 0,2 7 0,-13-7 0,-1-17 0,-9 20 0,-5-14 0,-12 22 0,5-20 0,-21 0 0,12-9 0,-15 3 0,3 1 0,-4-1 0,0 1 0,-5 4 0,4 1 0,-12 13 0,23-20 0,-23 23 0,37-35 0,-20 18 0,20-19 0,0-4 0,5 2 0,4-10 0,4 3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35.0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0'0,"4"0"0,-3 0 0,3 0 0,3 0 0,-4 0 0,4 0 0,11 0 0,-13 0 0,17 0 0,-21 0 0,6 0 0,-3 0 0,0 0 0,3 0 0,1 0 0,-2 0 0,1 0 0,15 0 0,-16 0 0,16 0 0,-22 0 0,1 0 0,2 0 0,-2 0 0,2 0 0,-3 0 0,-1 0 0,1 0 0,0 0 0,-4 0 0,0 0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36.8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8 24575,'22'-9'0,"21"-1"0,-19 1 0,16 4 0,8 1 0,-23 4 0,19 0 0,-17 0 0,-15 0 0,11 0 0,-15 0 0,-1 0 0,1 0 0,-4 0 0,-1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38.7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0 24575,'65'0'0,"-27"-5"0,53-1 0,-19-6 0,-8 1 0,15-1 0,-20 5 0,-6 2 0,-3 0 0,27 4 0,-36-4 0,35 5 0,-51 0 0,7 0 0,-11 0 0,-5 0 0,-3 0 0,-2 0 0,-3 0 0,-4 0 0,-1 0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1:47.9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7 24575,'36'0'0,"52"0"0,1 0 0,-3 0 0,18 0 0,-11 0 0,-20 0 0,-2 0 0,11 0 0,8 0 0,-8 0 0,-5 0 0,-7 0-1183,-16 0 1,0 0 1182,18-1 0,12 2 0,-4 0 0,13 0 0,0 1 0,-13-1 0,0 0 0,-1 0 0,0 0 0,13 0 0,-3 1 0,-16-1 0,-17-1 0,-9 0 757,35 0-757,7 0 0,-24 0 389,-13 0-389,7 0 0,-29 0 0,-9 0 1219,-37-4-1219,6 3 0,-7-6 0,46 6 0,-5-3 0,34 4 0,-8 0 0,10 1 0,10-2 0,24-4 0,3-1 0,-6 4 0,-1 1 0,0-5 0,3 1 0,-12 4 0,3 1 0,-9 1 0,-18-1 0,1 0-372,15 0 1,9 0 0,-14 0 371,7 0 0,-14 0 0,1 0 0,3 0 0,9 0 0,-7 0 0,12 0 0,-11 0 0,14 0 0,-14-2 0,11 0 0,-12 0 0,15 0 0,-7-3 0,5-1 0,-8 6 0,-2-1 0,-5-2 0,-3 1 0,35 2 0,-60 0 1114,-8 0-1114,2 0 0,32 0 0,4 0 0,15 0 0,-10 0 0,22 0 0,-21-1 0,13 0 0,-15 3 0,10 8 0,-16-3 0,-1 5 0,-13 1 0,-3-6 0,-10 6 0,-1-8 0,-28 3 0,3-4 0,-4 1 0,-1-1 0,-2-4 0,-2 0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01.0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 21 24575,'0'24'0,"0"17"0,0 13 0,0 4 0,1 34 0,-1-31 0,0 25 0,5-15 0,-3-28 0,3 4 0,-5-29 0,0-10 0,0-7 0,0-90 0,0 43 0,0-10 0,0 2 0,0 18 0,0 5 0,0-55 0,4 46 0,1-40 0,4 62 0,8-8 0,0 3 0,9 4 0,0 4 0,34 14 0,-29-3 0,23 4 0,-4 33 0,-31-17 0,21 33 0,-40-16 0,0-6 0,0 5 0,0 0 0,0 1 0,-4-3 0,-27 4 0,3-27 0,-27 5 0,21-12 0,-2 0 0,17 0 0,43 0 0,-5 0 0,34 0 0,16 14 0,-34-6 0,33 12 0,-45-3 0,10 61 0,-17-41 0,0 44 0,-32-63 0,-2-3 0,-28-6 0,12-5 0,-29-4 0,2-5 0,-34-5 0,29 3 0,-15-7 0,53 13 0,1-3 0,20 4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01.7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1 9 24575,'-8'4'0,"-4"0"0,3-4 0,-2 0 0,16 0 0,8 0 0,14 0 0,3 0 0,25 0 0,1 0 0,33 0 0,-38 0 0,-5-8 0,-37 6 0,-6-5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02.4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16'0,"0"20"0,0 24 0,0 4 0,0 31 0,0-16 0,3-12 0,0 4 0,1-9 0,0 1 0,2 14 0,1-1 0,-4-13 0,1-5 0,5 22 0,-8-22 0,4-36 0,-5-16 0,-5-60 0,4 36 0,-4-39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03.0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7'0'0,"33"0"0,-24 0 0,26 0 0,-34 0 0,-5 0 0,0 0 0,-9 0 0,-1 0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03.8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8'0'0,"5"0"0,1 0 0,57 0 0,-44 0 0,43 0 0,-47 0 0,-7 0 0,6 0 0,-17 0 0,-1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44.7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7'0,"0"-2"0,0 33 0,0-18 0,0 25 0,0-10 0,0-5 0,0-2 0,0-19 0,0 2 0,0-11 0,0-12 0,0-7 0,0-16 0,0 1 0,0 13 0,0-3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05.3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1 14 24575,'-7'-10'0,"-2"6"0,0 13 0,-3 10 0,7 1 0,-14 33 0,12-27 0,-6 22 0,4-16 0,2-7 0,-3 43 0,6-42 0,4 27 0,0-40 0,14 1 0,2-1 0,20-2 0,35 13 0,-25-5 0,23 11 0,-44-15 0,7 11 0,-12-6 0,-2 54 0,-10-28 0,-8 27 0,-10-18 0,3-20 0,-11 10 0,-4-6 0,10-22 0,-3 11 0,15-20 0,0 0 0,0 5 0,0 32 0,0 50 0,2-16 0,3 14 0,-1-18 0,3 8 0,-1 3 0,0-6-316,0 1 0,1-4 0,0 5 316,1 2 0,2 5 0,-1 0 0,0-7 0,-1-8 0,0-5 0,0 0 0,1 5 0,1 0 0,-1-2 0,5 28 0,-1-5 0,-1-18 0,0-8 0,5 15 0,-7-27 0,-7-40 0,1-9 948,0-4-948,4-15 0,1-13 0,0-20 0,-3 16 0,-2 1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06.70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79 0 24575,'-13'0'0,"-19"0"0,13 0 0,-18 0 0,15 0 0,6 0 0,-10 0 0,-3 9 0,7 13 0,-8 5 0,13 19 0,1-1 0,-8 17 0,7-14 0,0 5 0,2-2 0,6-17 0,-8 42 0,17-58 0,0-4 0,0 3 0,8-5 0,18 2 0,2-4 0,29-2 0,-20-12 0,19-2 0,-2-3 0,-3 3 0,-1 2 0,-6 19 0,-28-3 0,4 9 0,-17 0 0,-2 0 0,3-1 0,-12 10 0,-3-18 0,-24 8 0,13-15 0,-18-1 0,12-4 0,-9-11 0,12 8 0,5-11 0,16 13 0,4-3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08.1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67 5 24575,'-8'0'0,"0"0"0,-4 0 0,-13 0 0,3 0 0,-3-4 0,9 10 0,6-4 0,-2 26 0,-4 13 0,5-9 0,-18 33 0,17-45 0,-10 28 0,4 37 0,11-45 0,-6 40 0,13-63 0,0-7 0,0 15 0,0-1 0,4 9 0,4-2 0,5-9 0,0-9 0,20-5 0,-15-8 0,29 0 0,-22 0 0,12-4 0,-18 3 0,1-6 0,-12 2 0,4-3 0,-3 0 0,2 3 0,-6 2 0,-2 3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14.8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6 1 24575,'-13'0'0,"5"3"0,4 1 0,4 4 0,0 11 0,0-8 0,0 8 0,0 2 0,0-5 0,0 6 0,0-1 0,0 1 0,0-3 0,0 1 0,0-12 0,0 0 0,0 0 0,0 0 0,0 8 0,-11 16 0,4-14 0,-5 11 0,5-28 0,6 6 0,-3-3 0,4 4 0,0 0 0,0 4 0,0 35 0,0-16 0,0 28 0,0 4 0,0-11 0,0 1 0,0-2 0,0-4 0,0-9 0,-4-6 0,3-22 0,-2-7 0,3-7 0,0 0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16.2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0 24575,'0'21'0,"0"0"0,0 6 0,0 20 0,0-14 0,0 30 0,0-29 0,0 36 0,0-14 0,0 7 0,-4-20 0,3-16 0,-2-10 0,3-39 0,0-1 0,0-32 0,9-8 0,-2 20 0,9-19 0,-2 22 0,1 3 0,3 9 0,-1 15 0,-5 17 0,-4 6 0,-4 21 0,0 7 0,1 6 0,4-4 0,0-17 0,3 1 0,1-11 0,0 0 0,2-5 0,-6-8 0,2-4 0,-6-49 0,-2 17 0,-3-55 0,0 42 0,8-2 0,-2 27 0,13 12 0,-5 12 0,7 16 0,-8 5 0,1 20 0,0 3 0,0-1 0,10 4 0,3-9 0,11 4 0,8-1 0,-10-10 0,3-1 0,-17-16 0,0-6 0,-6-4 0,-4-4 0,-8 0 0,-1 0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16.7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11'0,"0"-2"0,0 12 0,0 8 0,0-2 0,0 10 0,0-4 0,0-1 0,0 1 0,0-9 0,0-11 0,0 4 0,0-27 0,5 0 0,0-21 0,1 14 0,-2 3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17.4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9 0 24575,'-4'7'0,"0"-2"0,4 63 0,0-16 0,0 43 0,0-41 0,0 27 0,0-19 0,0 2 0,0 32 0,0-30 0,0-7 0,0-22 0,0-9 0,0-62 0,0 12 0,0-37 0,-9-3 0,7 43 0,-7-28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18.24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69 0 24575,'18'5'0,"-3"-1"0,1-4 0,-7 0 0,7 0 0,-8 0 0,-1 0 0,1 0 0,-3 7 0,1-2 0,-5 10 0,3 2 0,-4 1 0,0 3 0,0-4 0,0 18 0,0 1 0,-12 11 0,-4 2 0,0 3 0,-11 4 0,-3-2 0,5-17 0,-20 24 0,15-36 0,-7 2 0,0-9 0,5-4 0,1-5 0,8-5 0,9-4 0,7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18.9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1 0 24575,'0'22'0,"-9"1"0,-7 21 0,-11-9 0,6 8 0,-4-11 0,10 6 0,-9-3 0,12-2 0,0-12 0,12-19 0,0-4 0,0-26 0,17-28 0,3-2 0,1 4 0,-5 28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20.34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55 24575,'0'20'0,"0"-1"0,0-4 0,0 0 0,0 15 0,0-4 0,0 3 0,0 13 0,0-14 0,0 15 0,0-18 0,0-1 0,0 9 0,0-23 0,-5-36 0,4-3 0,-4-32 0,5 24 0,0 15 0,0-9 0,0-26 0,0 15 0,8-25 0,1 41 0,7 11 0,2 15 0,-5 0 0,20 20 0,-19-7 0,14 12 0,-3 8 0,-12-19 0,11 14 0,-16-16 0,-3-2 0,-1 9 0,-4-9 0,0 21 0,-4-19 0,-13 20 0,1-21 0,-20 1 0,26-8 0,1-4 0,36 0 0,-1 0 0,13 0 0,34 44 0,-37-19 0,27 31 0,-48-28 0,-2 5 0,-6 2 0,2 7 0,-23 3 0,-3-18 0,-46 7 0,18-27 0,-19 2 0,19-9 0,6 0 0,9 0 0,9 0 0,17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45.4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2'0,"0"33"0,0-18 0,0 20 0,0-20 0,0-16 0,0 7 0,0-2 0,0-6 0,0 3 0,0-7 0,0-11 0,0-1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21.8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89 0 24575,'11'0'0,"2"0"0,-1 4 0,8 5 0,-5 0 0,7 8 0,-4-3 0,-4 5 0,-1 3 0,-4 1 0,0 7 0,-4-10 0,-1 8 0,-28-9 0,-9 4 0,-15 0 0,13-8 0,10-6 0,19-2 0,1-6 0,14 2 0,5-3 0,17 0 0,-9 0 0,10 0 0,-18 0 0,3 0 0,-4 0 0,1 0 0,-6 3 0,-16 14 0,1-6 0,-13 13 0,-2 20 0,1 5 0,-1 1 0,-1 4 0,3 3 0,3 13 0,10-20 0,-8 14 0,10-8 0,-1 19 0,2-15 0,4 37 0,0-60 0,-5 28 0,1-35 0,-6 11 0,6-14 0,-4 4 0,-1-4 0,-8 3 0,2-10 0,-8 7 0,12-17 0,-12 6 0,13-11 0,-2-2 0,8-3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34.35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73 24575,'40'9'0,"-17"-1"0,33-8 0,-4-9 0,0-3 0,9-4 0,16-6 0,4 0 0,14-5 0,-8 5 0,-16 11 0,-50 11 0,17 8 0,-16 8 0,17 17 0,-21-6 0,22 45 0,-27-44 0,10 42 0,-19-53 0,-4 23 0,0-28 0,0 12 0,0-42 0,0 8 0,41-28 0,-11 21 0,23 2 0,5 1 0,4 0 0,37-3 0,-21 6 0,-14 5 0,8-1 0,-2-8 0,-5-5 0,-4 2 0,1-21 0,-38 25 0,29-31 0,-39 31 0,27-19 0,-27 24 0,7-4 0,-11 8 0,-3 2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35.15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7'0'0,"-9"4"0,17 17 0,-17-4 0,13 26 0,-16-23 0,3 14 0,-6-21 0,9 3 0,-9-8 0,8-3 0,6 13 0,-5-14 0,4 14 0,-8-17 0,-6 7 0,3-7 0,-4 2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36.1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50 1 24575,'-7'0'0,"-1"0"0,-12 0 0,4 0 0,-5 0 0,-45 22 0,28-12 0,-48 30 0,41-22 0,7 5 0,-1-3 0,19-10 0,-8 8 0,1-4 0,7 1 0,-2-3 0,4-3 0,13-1 0,-11 1 0,14-5 0,-5 0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37.69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 411 24575,'0'24'0,"0"-4"0,0-12 0,0 0 0,0-6 0,-3 0 0,22-5 0,-4 3 0,27 0 0,29-33 0,4-7 0,3 12-304,1-18 0,-3 1 304,-25 21 0,15-4 0,-10 15 0,-2 3 0,-9 10 0,-29 4 0,7 4 608,-17 30-608,1-15 0,-7 15 0,0-6 0,-4-18 0,0 14 0,-5-20 0,1 0 0,-4 4 0,3-6 0,0-2 0,6-9 0,33-25 0,-4 15 0,28-11 0,20 14 0,1 4 0,-12-1 0,10 2 0,-5-2 0,-30 1 0,-11 2 0,17-11 0,-23 2 0,13-11 0,-19 6 0,10-18 0,-13 10 0,13-33 0,-17 36 0,4-16 0,-12 32 0,0 0 0,0 6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38.9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'4'0,"-3"8"0,9 1 0,-4 2 0,6-3 0,-4 3 0,0-12 0,1 12 0,-1-6 0,0 4 0,4 3 0,-6-7 0,1-2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40.4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91 16 24575,'0'-8'0,"-7"4"0,1 1 0,-10 3 0,3 0 0,-1 0 0,2 0 0,3 3 0,-4 2 0,4 4 0,-4-1 0,5 1 0,-4 3 0,-1 0 0,-9 5 0,4 4 0,-7 6 0,14-8 0,-8 5 0,13-11 0,-6 0 0,4-5 0,0 3 0,3-6 0,-2 3 0,6-1 0,-2-3 0,3 4 0,0 0 0,0 0 0,0 4 0,0 2 0,0-1 0,0 12 0,0-4 0,0 34 0,4-20 0,-3 30 0,8-23 0,-8 7 0,4-12 0,-5-7 0,0-15 0,0-4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26.3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1 1 24575,'0'27'0,"0"3"0,0-2 0,0 2 0,0-2 0,-4 26 0,-1 3 0,3-11 0,-3 25 0,1-3 0,4-36 0,0 31 0,0-46 0,0 7 0,3-16 0,2-3 0,6-2 0,3-3 0,-1 0 0,4 0 0,-5 0 0,5-7 0,-8 5 0,-1-6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27.1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0'0'0,"-5"0"0,11 0 0,-4 8 0,-7-3 0,6 4 0,-12-2 0,4 2 0,-1-3 0,-2 14 0,2-13 0,0 9 0,-3-11 0,6 2 0,-2 1 0,3 2 0,-3-2 0,-2-4 0,-6-4 0,-2 0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27.8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5 1 24575,'0'7'0,"0"6"0,0 0 0,0 1 0,0-2 0,-4 0 0,-1-3 0,-4 9 0,-11 3 0,5-6 0,-6 9 0,4-15 0,12 2 0,-4-3 0,13-4 0,0-4 0,8-8 0,-3-2 0,-1-2 0,-4 8 0,-4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47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35'0,"0"-13"0,0 27 0,0 4 0,0-4 0,0 9 0,0-16 0,0-15 0,0 19 0,0-24 0,0 13 0,0-30 0,0-14 0,0-7 0,0-16 0,0 4 0,0-3 0,0 3 0,0-9 0,0 7 0,7-12 0,-1 18 0,10 4 0,-3 15 0,8 2 0,1 3 0,5 3 0,-1 10 0,-3 6 0,3 8 0,-8-1 0,0 1 0,-1 13 0,-11-6 0,6-2 0,-12 10 0,4-29 0,-4 21 0,0-12 0,0 9 0,0-3 0,0-13 0,0-18 0,0-19 0,0-6 0,0 2 0,0 0 0,0 3 0,0 5 0,26-11 0,-16 18 0,32-4 0,-26 15 0,5 0 0,0 0 0,-11 4 0,15 4 0,-15-2 0,10 9 0,-7-6 0,0 4 0,-1 3 0,-8-4 0,4 1 0,-4-5 0,3-8 0,2-17 0,-5 9 0,0-8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28.5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1'0'0,"15"0"0,-13 0 0,11 0 0,-7 0 0,-7 0 0,2 0 0,10 0 0,-15 0 0,11 0 0,-13 0 0,-6 0 0,6 0 0,-9 0 0,1 0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29.4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33'19'0,"9"4"0,-2-3 0,-6 1 0,8-1 0,-23 1 0,0-14 0,-10 9 0,-2-4 0,-6-2 0,3 5 0,-11 16 0,1-17 0,-6 18 0,0-21 0,-6-1 0,-15 5 0,12-9 0,-2 1 0,19-7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30.1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3'9'0,"-4"3"0,8-2 0,-7 3 0,7 0 0,-7 1 0,11 0 0,-6 4 0,6-9 0,-8 0 0,-1-5 0,-8-12 0,6-10 0,-4-3 0,3-4 0,-5 14 0,-4 3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30.69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20'0,"0"-2"0,0 6 0,0-5 0,0-1 0,0 2 0,0-5 0,0 15 0,0-15 0,0 12 0,0-20 0,0 4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31.95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29'0,"0"0"0,0 21 0,0 14 0,0-27 0,0 42 0,0-49 0,0 21 0,0-35 0,0-5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32.8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2 1 24575,'5'3'0,"-2"6"0,-3 10 0,5 6 0,5 11 0,2 1 0,-1 36 0,-2 6 0,-2-8 0,-2 4 0,-1-4 0,-4-35 0,-5-6 0,-15 19 0,-13 1 0,-13 20 0,9-31 0,6-1 0,14-32 0,4 2 0,1-8 0,7-12 0,2-3 0,3 0 0,0 3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48.1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2'0'0,"-16"0"0,17 0 0,-9 0 0,-3 0 0,4 0 0,-4 0 0,-11 0 0,7 0 0,-5 0 0,-3 0 0,7 0 0,-8 0 0,0 0 0,-4 0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49.07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7'0'0,"-2"0"0,-3 0 0,-3 0 0,3 0 0,4 0 0,-2 0 0,6 0 0,-7 0 0,3 0 0,-4 0 0,9 0 0,18 0 0,-20 0 0,10 0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50.6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61 24575,'0'-3'0,"0"1"0,0-14 0,0-2 0,8-9 0,-2 7 0,3-6 0,-1 9 0,-3-15 0,3 4 0,1-2 0,-4 13 0,-2 6 0,1 6 0,-3-2 0,-1 6 0,-1 1 0,-10 12 0,6-3 0,-4 7 0,2-8 0,7 0 0,-8-4 0,7 3 0,-2-6 0,3 2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52.99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 24575,'32'-5'0,"-5"2"0,29 3 0,2 0 0,-23 0 0,14 0 0,-30 0 0,4 0 0,-41 4 0,2 13 0,-16-9 0,16 9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48.0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7'0,"0"1"0,0 0 0,0-1 0,0 5 0,4-7 0,-3 6 0,6-10 0,-6 6 0,7-6 0,-8 2 0,4-3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53.5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2 24575,'41'0'0,"3"0"0,41-5 0,-26 4 0,26-8 0,-55 7 0,7-2 0,-28 4 0,-3 0 0,-7 0 0,-11 0 0,-11 0 0,-2 0 0,-9 0 0,-29-13 0,38 9 0,-21-9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54.2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22'0,"0"-8"0,0 28 0,0-18 0,0 20 0,0 25 0,0-29 0,6 12 0,1 0 0,-4-13 0,10 21 0,-9-28 0,-3-12 0,3 6 0,-4-13 0,4 7 0,-3-10 0,6 2 0,2-24 0,0-5 0,0-16 0,5-11 0,-12 11 0,7 3 0,-9 16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54.9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0 24575,'0'8'0,"0"5"0,0 12 0,0-4 0,0 10 0,0-8 0,0-3 0,0 22 0,0 16 0,0-9 0,0 1 0,0-34 0,0 18 0,0-19 0,-4 15 0,4-27 0,-4-3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55.8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 9 24575,'-3'-4'0,"11"0"0,23 12 0,2 9 0,12 5 0,6 31 0,-11-26 0,19 52 0,-36-57 0,6 24 0,-20-38 0,-1 0 0,4 4 0,1-6 0,-1 1 0,0-7 0,-4-4 0,-4 3 0,0-2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56.46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16 1 24575,'-5'3'0,"2"10"0,3 1 0,0 10 0,-4-10 0,-17 14 0,4-16 0,-14 10 0,-16-1 0,22-10 0,-17 14 0,30-16 0,7 3 0,2-8 0,3 0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57.81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45 24575,'-4'11'0,"0"-2"0,4 18 0,0-2 0,0 18 0,0-14 0,0 12 0,0-15 0,0 37 0,4-7 0,1-4 0,7-18 0,14-31 0,-5-3 0,26 0 0,-16-4 0,1-1 0,-7-4 0,-11-12 0,4-4 0,1-17 0,0-20 0,-4 17 0,0-26 0,-5 29 0,3-10 0,-7 22 0,2 1 0,-8 16 0,0 0 0,0 12 0,0 7 0,0 12 0,0 0 0,0 0 0,0 9 0,0 1 0,0 22 0,0 31 0,0-30 0,0 16 0,8-32 0,-2-17 0,10 30 0,-10-39 0,1 14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58.6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5'3'0,"2"5"0,9 13 0,0-9 0,10 8 0,15 7 0,-22-16 0,16 19 0,-27-29 0,1-19 0,0-1 0,-4-19 0,0 21 0,-5 3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3:59.78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4 0 24575,'0'12'0,"0"4"0,0-3 0,0 5 0,0 3 0,0-6 0,-4 1 0,0-4 0,-5 1 0,-19 31 0,18-25 0,-13 20 0,23-30 0,-4 3 0,-1-3 0,-3 6 0,0-6 0,0 3 0,0-5 0,4 5 0,4 1 0,1 5 0,8 5 0,-8 1 0,8 19 0,-3 8 0,0 6 0,-2 3 0,-4-18 0,0-13 0,0-9 0,-3-18 0,2 0 0,-2-5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00.7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9 24575,'6'5'0,"16"-2"0,37-1 0,35-2 0,8-1 0,-17 0 0,-14 1 0,2 0-274,14 0 1,17 0 0,0 0 0,-19 0 273,-14 0 0,-12 0 0,28 0 0,-30 0 0,3 0 0,15 0 0,-2 0 0,15 0 0,-19 0 0,-5 0 358,-15 0-358,9 0 181,4-9-181,-2 2 0,-10-8 0,-12 1 554,4 3-554,-15-2 0,-7 9 0,-29 0 0,-5 4 0,-5 0 0,1 0 0,8 0 0,2 0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01.7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0 0 24575,'-4'16'0,"1"-2"0,3 8 0,0 4 0,0-5 0,0 5 0,0-12 0,0 7 0,-4-7 0,-1 3 0,-3-5 0,0-8 0,4-4 0,0-8 0,4-5 0,0-5 0,0 0 0,0-1 0,0 9 0,0 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48.8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0'0,"1"0"0,1 0 0,-2 0 0,0 0 0,-2 0 0,2 0 0,-4 0 0,0 0 0,0 0 0,-4 0 0,0 0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02.59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3 0 24575,'0'8'0,"0"37"0,0-19 0,0 37 0,0 15 0,0-30 0,-3 19 0,-2-45 0,-8-1 0,-1-1 0,5-6 0,0-39 0,9 6 0,5-40 0,0 37 0,0-5 0,-1 19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03.5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25 24575,'0'-5'0,"26"27"0,-12-8 0,27 17 0,-3-8 0,-4-11 0,4 11 0,-14-8 0,19 11 0,-23-10 0,18 5 0,-26-10 0,-3-1 0,3-2 0,0-1 0,-3-6 0,3 3 0,-5-4 0,1 0 0,0-4 0,1-10 0,5-40 0,1-9 0,0 2 0,5-25 0,-1 4 0,-7 41 0,17-48 0,-18 63 0,11-27 0,-4 13 0,-8 17 0,2-4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04.9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 24575,'-5'3'0,"2"14"0,3-7 0,0 11 0,0 41 0,0-40 0,0 45 0,0-50 0,0-2 0,0 1 0,0-8 0,3 0 0,6-4 0,1 4 0,27 5 0,-9-7 0,26 6 0,7-12 0,3-9 0,16-2 0,-12-5 0,-29 5 0,-12 7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05.72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12'0,"0"2"0,4 13 0,39 48 0,-25-48 0,30 42 0,-40-59 0,4 10 0,-2-7 0,-2 4 0,-1-2 0,1-6 0,1-1 0,2-5 0,-7-3 0,0 0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06.60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6 0 24575,'0'12'0,"0"9"0,0-5 0,-4 7 0,3-14 0,-6 3 0,2-3 0,-20 11 0,9 0 0,-22 11 0,9-4 0,-24 8 0,28-14 0,-8 3 0,33-16 0,0-4 0,0 0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07.3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2 24575,'81'0'0,"-13"0"0,-12 0 0,-22 0 0,11 0 0,-11 0 0,-17 0 0,10 0 0,-21-7 0,1 2 0,-11-7 0,-5 4 0,-5 3 0,4 1 0,2 4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08.2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8'4'0,"0"-1"0,3-3 0,-1 0 0,14 0 0,-9 0 0,12 0 0,-14 0 0,-1 0 0,-4 0 0,0 0 0,0 0 0,0 0 0,0 0 0,-1 0 0,1 0 0,0 0 0,-4 7 0,-1-1 0,-3 5 0,-8 22 0,2-18 0,-7 22 0,-19-1 0,21-17 0,-19 19 0,25-28 0,1 5 0,0-6 0,4-1 0,0-5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08.9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6'0,"0"-3"0,0 16 0,0-6 0,0 5 0,0-5 0,0 0 0,0-5 0,0 14 0,4-7 0,8 27 0,-2-29 0,3 14 0,-10-22 0,1-1 0,-4-4 0,4-4 0,-4-1 0,0 2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09.9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3 0 24575,'0'12'0,"0"5"0,0-2 0,0 2 0,0-5 0,0-3 0,0 7 0,0-6 0,-16 10 0,-3 1 0,-1-3 0,1-2 0,18-9 0,-3-3 0,4 24 0,0-15 0,0 20 0,0-7 0,0-5 0,0 52 0,0-48 0,0 35 0,0-42 0,0 1 0,0 2 0,0 0 0,-10-10 0,7 0 0,-7-11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11.0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1 1 24575,'28'0'0,"-16"0"0,30 4 0,-16 13 0,-9 4 0,8 26 0,-18-13 0,1 10 0,-8-8 0,0 42 0,-10 9 0,-1-34 0,-4 0 0,-28 26 0,-10-28 0,-12-26 0,32-11 0,-5-22 0,34-3 0,0-11 0,4-15 0,0 14 0,0-20 0,0 32 0,0-3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50.0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7'0,"0"14"0,0-10 0,0 15 0,0-5 0,0-1 0,0 13 0,0-17 0,0 4 0,0-4 0,0-6 0,0 15 0,0-15 0,0 7 0,0-1 0,0 2 0,0 0 0,0 1 0,0-20 0,4-10 0,1-8 0,0-7 0,3 7 0,-7 1 0,11-21 0,-6 20 0,2-18 0,7 20 0,-9 2 0,10 3 0,-4 9 0,-3 3 0,7 0 0,-3 0 0,3 0 0,1 0 0,-1 3 0,-3 6 0,-5 3 0,0 9 0,-7 2 0,6 3 0,1 4 0,-2-11 0,5 4 0,-10-14 0,6 6 0,-6-6 0,6-1 0,-6-1 0,6-2 0,-6-1 0,3-1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11.7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8'0'0,"45"0"0,-23 0 0,42 0 0,-27 0 0,-6 0 0,-5 0 0,-8 0 0,-16 0 0,3 0 0,-10 0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12.3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1'0'0,"9"0"0,-19 0 0,5 0 0,2 0 0,-19 0 0,9 0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13.3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10 24575,'28'0'0,"18"-13"0,2 0 0,17-9 0,14-5 0,-26 14 0,16-4 0,-44 12 0,2 5 0,-12 0 0,-3 0 0,-8 0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14.3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67 24575,'28'-10'0,"5"-8"0,32-16 0,-14 3 0,14 3 0,-20 4 0,-16 15 0,-3-4 0,-21 13 0,-2 0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15.7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 1 24575,'0'15'0,"0"-5"0,0 5 0,0-3 0,0-2 0,0 7 0,0-1 0,0 3 0,0-2 0,0 0 0,0-4 0,0 21 0,0-5 0,0 20 0,0-11 0,0 0 0,0-12 0,-8-4 0,6-6 0,-6 1 0,8-4 0,0-8 0,8-54 0,-6 33 0,7-36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16.5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1 24575,'0'7'0,"0"0"0,0 15 0,0 14 0,0-13 0,0 19 0,0-17 0,0 24 0,0-11 0,0 27 0,0-26 0,0 15 0,0-16 0,0-1 0,0-1 0,0 3 0,0-5 0,0 4 0,0-20 0,-3-6 0,2-8 0,-3-4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17.3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3'0,"0"4"0,17 32 0,2-9 0,16 18 0,6-7 0,1 2 0,-9-1 0,-1-8 0,-17-2 0,-1-16 0,0 14 0,-9-16 0,-1-4 0,-4-12 0,0-11 0,0 3 0,0 3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18.07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77 0 24575,'0'22'0,"0"0"0,0 3 0,-4-3 0,-6-4 0,-4 0 0,-4 1 0,-9 7 0,-2 3 0,-9 8 0,1 0 0,-2 5 0,10-3 0,-2-1 0,12-2 0,-3-8 0,4-2 0,5-5 0,1 0 0,3-11 0,5 1 0,0-11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19.5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21 24575,'3'-8'0,"1"1"0,4 3 0,-4 23 0,-1-9 0,-3 19 0,0 1 0,0-8 0,0 11 0,0-18 0,0 5 0,0 5 0,8 4 0,6 6 0,5-9 0,11-4 0,-3-9 0,13-4 0,-8-5 0,3-4 0,-13-8 0,4-18 0,-12 4 0,4-21 0,-9 6 0,-4-7 0,-1-3 0,-4-5 0,0 7 0,0-14 0,0-2 0,0 22 0,0 1 0,4 26 0,0 7 0,0 0 0,0 10 0,-4 3 0,0 0 0,0-3 0,0-2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20.4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0 24575,'-5'-8'0,"2"7"0,3 9 0,0 2 0,7 21 0,-1-22 0,6 14 0,0-15 0,-2-2 0,2 5 0,-1-11 0,7 8 0,3-8 0,0 4 0,-4-4 0,-2 0 0,-6 0 0,2 0 0,-3 0 0,-1-4 0,-2 0 0,5-16 0,-8 12 0,6-8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50.9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5"0,0 2 0,0 1 0,0 3 0,0-4 0,0 4 0,0-3 0,0-2 0,0-9 0,0-4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21.6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8 0 24575,'0'8'0,"0"0"0,0 0 0,0 0 0,0 3 0,0-2 0,0 3 0,-4-8 0,-3 0 0,-2-4 0,-3 3 0,-1-2 0,0 14 0,-1-6 0,3 11 0,6-8 0,-5 3 0,8-6 0,-5 2 0,7 0 0,0-2 0,0 3 0,0-4 0,0 5 0,4 4 0,-3 3 0,2 5 0,-3 3 0,0-1 0,0 4 0,4 4 0,-3-14 0,3 11 0,-4-14 0,0 0 0,0-2 0,0-8 0,0-3 0,0-2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22.73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8 24575,'12'0'0,"2"0"0,48 0 0,22 0 0,-30 0 0,1 0 0,-4 0 0,5 0 0,5 0 0,8 1 0,8-2 0,-1 1 0,11-2 0,4 1 0,-2 0 0,-7 0 0,13 1 0,-6 0 0,5-1-126,-14-2 0,9 0 0,0-1 0,-7 0 0,-14 0 126,-2 1 0,-11-3 0,38-13 0,-21 10 0,-2 1 0,0 0 0,21-7 0,-54 14 0,-5-4 0,-22 5 0,-7 0 0,-7 0 0,0 0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23.8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5 11 24575,'-24'0'0,"9"0"0,-8 0 0,21 0 0,17 0 0,7 0 0,16 0 0,15 0 0,2 0 0,1 0 0,9-2 0,-4-1 0,-31 2 0,4-3 0,-22 4 0,-9 0 0,-1 0 0,-18 0 0,9 0 0,-5 0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24.65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66 24575,'36'0'0,"-6"0"0,32 0 0,-29 0 0,30 0 0,-14 0 0,-19 0 0,18 0 0,25 0 0,-40 0 0,33 0 0,-62-3 0,0-2 0,-4-10 0,0-3 0,0 4 0,0 3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25.60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0 24575,'-5'7'0,"2"-1"0,3 5 0,0 10 0,0-5 0,0 16 0,0 14 0,0-20 0,0 23 0,0-38 0,0 15 0,0-12 0,0 7 0,0 3 0,0-6 0,0 2 0,0-4 0,0-18 0,4 0 0,10-42 0,-7 27 0,6-18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26.38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7'0,"0"0"0,0 10 0,0-5 0,0 1 0,0 8 0,0 3 0,0-2 0,0-6 0,0-4 0,0-2 0,0 5 0,0 3 0,0-1 0,0 9 0,0-4 0,0 0 0,0 3 0,0-12 0,0 7 0,0-7 0,0-1 0,0 0 0,0-4 0,0 0 0,0 0 0,0-4 0,0-1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32.19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1 24575,'-8'0'0,"35"9"0,-8 8 0,49 9 0,-31 7 0,13-12 0,-3 24 0,-23-25 0,6 14 0,-23-26 0,-6 0 0,3-4 0,-4 4 0,7 0 0,-6 0 0,9-4 0,-9 0 0,3-4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33.22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23 0 24575,'-33'0'0,"12"4"0,-19 2 0,21 3 0,-5 0 0,-54 45 0,40-28 0,-41 33 0,46-30 0,6-12 0,-2 10 0,1-8 0,-4 12 0,7-9 0,-14 14 0,19-16 0,-1 6 0,9-12 0,7-3 0,-2-7 0,3 4 0,-1 0 0,2-4 0,3-1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4:42.94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75 16383,'51'0'0,"1"0"0,24 0 0,-21 0 0,5 0 0,13 0 0,-1 0 0,-17 0 0,2 0 0,26 0 0,12 0 0,0 0 0,9 0 0,-9 0 0,-10 0 0,0 0 0,11 0 0,7 0 0,-10 0 0,-16 0 0,-8 0 0,-11 0 0,-1 0 0,5 0 0,10 0 0,4 0 0,14 0 0,1 0 0,-15 0 0,-6 0 0,-1 0 0,6-1 0,14-1 0,-2 0 0,-17 1 0,25 0 0,-12-11 0,-23 11 0,2 1 0,-9-3 0,1 0 0,5 0 0,2 1 0,6 2 0,0-1 0,-2-7 0,-2-1 0,-12 8 0,-1 0 0,12-8 0,-4 1 0,1 7 0,-10-2 0,5 1 0,12 1 0,-2 2 0,14-1 0,-16 0 0,-10 0 0,-32 0 0,31 0 0,-30 0 0,25 4 0,-37-3 0,12 3 0,-3-1 0,3 2 0,-1 0 0,-11 2 0,-51-6 0,26 2 0,-38-3 0,42 0 0,2 0 0,-5 0 0,6 0 0,-3 0 0,4 0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8:05:45.9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02 2045 24575,'-4'14'0,"0"-3"0,-9-11 0,-3 0 0,1 0 0,-58 0 0,28-5 0,-21-8 0,-2-1 0,-1-3 0,22-4 0,1-1 0,-26-13 0,31-6 0,-10-3 0,21-6 0,8 17 0,-3-11 0,6-13 0,8 26 0,-8-33 0,9 37 0,-9-33 0,12 24 0,2-15 0,1-2 0,4 10 0,0-53 0,0 62 0,0-56 0,0 42 0,-1-31 0,2-3 0,4 11 0,4-8 0,3 2 0,7 18 0,8 3 0,2 1 0,-1 3 0,15-9 0,3 0 0,-8 5 0,24-9 0,1 2 0,-17 19 0,5 7 0,-3 8 0,-20 19 0,55 5 0,-42 10 0,43 18 0,7 6 0,-16-1 0,-6 4 0,14 7 0,-13-5 0,8 5 0,-20-4 0,9 7 0,-11-5 0,10 14 0,-5-3 0,1 6 0,-17-1 0,-3 0 0,-8-16 0,-2 1 0,1 14 0,-3 4 0,-6 7 0,-6-2 0,1 16 0,0-10 0,-1-3 0,-6-5 0,0 1 0,-1-8 0,-4 19 0,-3 10 0,-4-15 0,0 3 0,-13 7 0,1-34 0,-13 34 0,-11-25 0,-18 14 0,5-6 0,-6-8 0,0-5 0,10-10 0,3-6 0,-1-3 0,-12-5 0,28-14 0,-15 5 0,33-13 0,5 0 0,0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02.6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 24575,'-5'26'0,"1"-8"0,4-3 0,0-7 0,0-1 0,3-2 0,6-2 0,80 15 0,-52-14 0,31 11 0,-3-1 0,-41-11 0,34 10 0,-48-13 0,2 0 0,4 0 0,-2 0 0,6 0 0,-7 0 0,-2 0 0,-6-4 0,-6 0 0,1-1 0,-4 2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51.8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49 24575,'-6'0'0,"13"0"0,13 0 0,36 0 0,-14 0 0,21 0 0,1 0 0,-15 0 0,4 0 0,-10 0 0,-22 0 0,10 0 0,-18 0 0,-2-4 0,-6 0 0,-2-4 0,-3 0 0,0 0 0,-3 4 0,2-3 0,-3 6 0,4-3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52.9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5 9 24575,'-12'-5'0,"0"1"0,3 4 0,-2 0 0,-3 0 0,0 0 0,2 0 0,-5 0 0,2 0 0,-6 0 0,11 3 0,2 6 0,8 0 0,0 8 0,0-8 0,0 2 0,0 5 0,0-6 0,0 10 0,4-11 0,17 16 0,4-9 0,16 10 0,-9-8 0,3 5 0,-7-5 0,-1 8 0,-6-8 0,-4 3 0,-4 14 0,-12-18 0,-15 10 0,-11-23 0,-3-4 0,-4 0 0,12 0 0,-11 0 0,13 0 0,-4 0 0,9-4 0,5-1 0,4-7 0,4-1 0,0-8 0,22-6 0,-9 3 0,24 1 0,-25 14 0,1 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54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8 24575,'0'17'0,"0"10"0,0-16 0,0 13 0,0 9 0,0-15 0,0 13 0,4-19 0,1-6 0,-1 5 0,7-6 0,-9 3 0,21-4 0,7 0 0,-4-4 0,12 0 0,-28-4 0,19-21 0,-18 7 0,11-22 0,-8 12 0,-4 2 0,3-1 0,-3 1 0,-5 10 0,-1-10 0,-4 13 0,0-1 0,0-6 0,0 10 0,0-6 0,0 35 0,0-14 0,0 27 0,0 7 0,4-15 0,1 19 0,8-17 0,-3-5 0,11 13 0,-10-19 0,5 5 0,-4-8 0,-7-2 0,6 1 0,-10-3 0,3-3 0,-4-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54.9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3'0,"-2"6"0,-3 9 0,0 1 0,0 3 0,0 27 0,0-23 0,0 41 0,0-26 0,0 19 0,0 25 0,5 1 0,-4-35 0,0 1 0,9 44 0,-9-25 0,4-13 0,-5-26 0,0-11 0,0-4 0,0-1 0,0-3 0,0-1 0,-4-40 0,-2 15 0,1-35 0,1 37 0,4-3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56.1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7'0'0,"1"0"0,0 3 0,3 9 0,-1 2 0,2 3 0,1 4 0,-4-6 0,4 2 0,-5 4 0,1-6 0,3 17 0,-6-15 0,5 2 0,-10-12 0,6-6 0,-6 6 0,2-3 0,-3 7 0,0-2 0,0 3 0,0-4 0,0 1 0,-3 3 0,-15-7 0,-6 3 0,-8-8 0,-3 0 0,16 0 0,0 0 0,15 0 0,0 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57.1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7'0,"0"0"0,0 15 0,0-5 0,0 11 0,0 12 0,0-2 0,0 11 0,0-9 0,0 1 0,0-5 0,2 16 0,0 0 0,-1-16 0,4 6 0,-1-2 0,-3-13 0,3-17 0,-4 15 0,0-33 0,0-21 0,0-3 0,0-23 0,0 27 0,0-2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57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 0 24575,'35'0'0,"-21"0"0,35 0 0,-23 0 0,-10 0 0,5 0 0,-13 0 0,-3 36 0,-2-18 0,-3 23 0,0-20 0,0-6 0,0 7 0,0 0 0,0-3 0,0 3 0,-8 0 0,-8-2 0,-30 7 0,10-10 0,-38 1 0,44-12 0,-36-2 0,47-4 0,-14 4 0,29-3 0,0 3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58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329 24575,'0'12'0,"0"-4"0,0 4 0,0-4 0,0 0 0,11-3 0,11-2 0,8-3 0,33 0 0,-26 0 0,27-8 0,-42 3 0,3-12 0,-13-6 0,-6 3 0,3-7 0,-9-5 0,-5-3 0,-9-13 0,-14-4 0,6 20 0,-20-14 0,19 33 0,-25-9 0,11 18 0,-4 4 0,13 3 0,15 18 0,5-4 0,8 13 0,0 8 0,0-19 0,0 12 0,12-26 0,4-1 0,40-4 0,-14 0 0,36-5 0,-50 4 0,5-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59.8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13'21'0,"-1"0"0,-3 5 0,-4-5 0,3 1 0,-7-5 0,2 0 0,-3 6 0,0-5 0,0 2 0,0-7 0,0-1 0,0-16 0,0-3 0,0-15 0,0-15 0,5 8 0,0-14 0,1 18 0,-2 1 0,8-7 0,-5 15 0,12-6 0,-6 19 0,4 3 0,-1 0 0,1 0 0,-1 0 0,-3 0 0,-4 0 0,-6 0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0:01.2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 1 24575,'0'16'0,"0"6"0,0-6 0,0 17 0,0-5 0,-6 49 0,-3 7 0,0-17 0,-2 27 0,1-7 0,4-55 0,2 18 0,4-24 0,0-5 0,0 1 0,0-1 0,0-11 0,0 6 0,0-7 0,0-1 0,7-3 0,2-2 0,17-3 0,-3 0 0,16 0 0,-14 0 0,13-12 0,-18-3 0,5-16 0,-11 3 0,-1-8 0,-3 4 0,2-1 0,-2 7 0,-1 8 0,-9 10 0,-9 8 0,-4 5 0,0 0 0,-4-1 0,11-4 0,-2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03.4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 0 24575,'-5'7'0,"1"3"0,4 3 0,0 8 0,0-1 0,0 3 0,0 18 0,0-19 0,0 27 0,0-27 0,0 10 0,0-7 0,0-5 0,0 9 0,0-15 0,0 9 0,0-12 0,-3 4 0,2-10 0,-3-2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0:02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0 24575,'7'-5'0,"8"2"0,16-2 0,8-6 0,0 4 0,6-2 0,-18 4 0,21 4 0,-30-3 0,11 4 0,-16 0 0,7 0 0,-4 0 0,3 0 0,-7 0 0,-3 0 0,-8 4 0,0-3 0,-8 3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2:13.0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1 1030 24575,'81'-10'0,"-30"3"0,33-10 0,24-6 0,-16 1 0,-2-5 0,-17 9 0,9-2 0,-21 5 0,-29 6 0,-12 5 0,7 3 0,-1-7 0,6 7 0,-2-3 0,3 0 0,-10 3 0,3-7 0,-3 7 0,4-10 0,-11 6 0,3-8 0,-10-8 0,5-21 0,3-36 0,-6 29 0,0-3 0,1-11 0,0-1 0,-2 6 0,-2 1 0,4-42 0,-7 30 0,-13 26 0,-27 7 0,10 15 0,-26 0 0,31 16 0,-14-4 0,10 5 0,-7-1 0,0 1 0,3 4 0,-13 0 0,2 0 0,-15 0 0,-41 0 0,38 0 0,-25 0 0,32 0 0,-26 4 0,16-3 0,-32 12 0,56-10 0,-32 9 0,39-7 0,-24 5 0,23-1 0,-34 1 0,30-5 0,-10 0 0,18-5 0,7 0 0,-13 3 0,-7 6 0,18 0 0,-15 10 0,25-4 0,-9 22 0,9-9 0,-20 48 0,16-31 0,-13 21 0,12-10 0,-5 4 0,-8 29 0,9-18 0,1 0 0,-6 17 0,10-28 0,3-4 0,6-5 0,1 3 0,5-16 0,0-2 0,0-27 0,3-1 0,34-4 0,-17-4 0,26 0 0,-15 0 0,-9 0 0,15 0 0,-9 0 0,3 0 0,-3 0 0,3 0 0,-10 0 0,17 0 0,-17 0 0,17-4 0,-26 3 0,3-4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1:43.0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6 1086 24575,'32'0'0,"-6"0"0,30 13 0,9 6 0,-10-2 0,0 0 0,15 3 0,-2-1 0,24 12 0,-46-22 0,-11 2 0,19-1 0,-22-1 0,2-8 0,19 8 0,-22-3 0,18-1 0,1 4 0,-25-8 0,53 7 0,-47-7 0,53 8 0,-53-8 0,52 4 0,-57-5 0,63 0 0,-56 0 0,31-10 0,1-2 0,-28 6 0,53-16 0,-51 22 0,-1 0 0,26 0 0,-19 0 0,13 0 0,33 0 0,-32 0 0,2 0 0,-9 0 0,0 0 0,15 0 0,-5 0 0,-18 0 0,25 0 0,3 0 0,-26 0 0,19 0 0,-22 0 0,-15 0 0,26 0 0,-26 0 0,7 0 0,-13 0 0,4 0 0,54-32 0,-41 20 0,36-29 0,-37 2 0,-14 18 0,10-21 0,-12 20 0,-11 6 0,6-10 0,-4 4 0,0-2 0,1-12 0,0-10 0,-5 9 0,-3-10 0,13-36 0,-11 14 0,2 12 0,0 0 0,1-20 0,-5 4 0,-1 22 0,-5 13 0,0 7 0,0 14 0,-8-9 0,-6 3 0,-9 0 0,-4-3 0,-13-2 0,0 0 0,-16 4 0,6 1 0,-16 11 0,-3-2 0,-26 8 0,43 3 0,-1 1 0,-3 1 0,0 2 0,-3-1 0,1 0 0,-40 0 0,45 0 0,-2 0 0,-7 0 0,2 0 0,-23 0 0,-7 0 0,20 0 0,10 0 0,-14-5 0,7 4 0,2-4 0,-11 5 0,-12 0 0,0 0 0,0 9 0,-6 4 0,4 9 0,29-8 0,1-1 0,-15 6 0,20-9 0,1 1 0,-15 4 0,15-6 0,0-1 0,-14 8 0,17-6 0,4 0 0,16 1 0,-27 3 0,28-5 0,-24 4 0,22-7 0,-19 10 0,30-10 0,-9 3 0,7 2 0,-12-1 0,13 4 0,-20 3 0,18-3 0,-17 12 0,8-6 0,-7 18 0,16-17 0,-6 21 0,15-21 0,-18 29 0,23-27 0,-18 19 0,26-27 0,-10 10 0,8-11 0,-5 11 0,4-7 0,-3 3 0,7-8 0,-3-1 0,4 3 0,0-2 0,0 3 0,0-4 0,4 0 0,5 5 0,0 10 0,4-4 0,7 29 0,-9-36 0,5 21 0,-5-28 0,-5 0 0,6 7 0,-4-11 0,0 6 0,8 1 0,-6-2 0,9 13 0,-13-16 0,1 4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2:02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4'0'0,"4"0"0,35 0 0,-21 0 0,20 4 0,-30-2 0,4 7 0,-6-3 0,8 3 0,-6-3 0,13 2 0,-15-3 0,1 0 0,-10-2 0,-5-3 0,-3 0 0,3 0 0,-7 0 0,2 0 0,-3 0 0,0 0 0,-4 0 0,0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2:06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2'0'0,"1"0"0,27 0 0,-15 0 0,9 0 0,23 0 0,-33 0 0,50 0 0,-55 0 0,11 0 0,-13 0 0,-7 0 0,7 0 0,-1 0 0,-5 0 0,1 0 0,-2 0 0,-5 0 0,6 0 0,31 11 0,-31-8 0,31 8 0,-45-8 0,7-2 0,-13 2 0,2-3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4:18.7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225 810 24575,'25'0'0,"-3"0"0,10 0 0,10 0 0,-19 0 0,19 0 0,-4 0 0,43 0 0,-13 0 0,-17 0 0,-1 0 0,13 0 0,-3 0 0,12 0 0,-29 0 0,40 0 0,-46 0 0,42-4 0,-40-6 0,16-1 0,-26-7 0,-3 4 0,-9-4 0,-4 2 0,-5-6 0,0-8 0,-7 9 0,3-25 0,-4 23 0,0-54 0,0 38 0,-13-42 0,5 46 0,-30-22 0,19 29 0,-15-2 0,7 8 0,-12 6 0,-37-15 0,21 19 0,-3 1 0,6-2 0,-2 1 0,-13 1 0,1 0 0,-28-8 0,21 8 0,-3-1 0,21 2 0,0 1 0,-23 3 0,-1 0 0,19 0 0,2 1 0,-14 4 0,-2 1 0,2-3 0,-1 0 0,4 3 0,1 0 0,-4 0 0,2 0 0,10 0 0,-1 0 0,-13 0 0,-1 0 0,8 0 0,0 0 0,-13 0 0,0 0 0,6 0 0,1 0 0,-4 0 0,1 0 0,2 0 0,2 0 0,5 3 0,-2 0 0,-12 0 0,2 1 0,29 1 0,-1 2 0,-18-2 0,-8 1 0,9 0 0,-23 8 0,1-3 0,-2 1 0,41-3 0,2 1 0,-6-1 0,-2 0 0,2 2 0,0 0 0,-41 1 0,46-1 0,-2 0 0,-16 0 0,1 0 0,16 0 0,1 1 0,-11 1 0,2 0 0,-13 8 0,10-1 0,1-4 0,-15 11 0,35-18 0,-28 20 0,46-22 0,-24 19 0,30-16 0,-16 11 0,19-8 0,-12 9 0,8-5 0,-8 5 0,11-9 0,-5 11 0,10-12 0,-10 15 0,6-13 0,-14 14 0,17-14 0,-12 9 0,18-10 0,-7 4 0,3-1 0,1-3 0,6-4 0,13-6 0,15-3 0,31 0 0,-9 0 0,16 0 0,18 10 0,18-2 0,-6 3 0,-38-8 0,-3-1 0,9-2 0,31 0 0,-29 0 0,33-5 0,-13-2 0,-12-1 0,1-1 0,-23 2 0,1 0 0,22 1 0,-1 1 0,-22 1 0,0 2 0,33 2 0,0 0 0,-26 0 0,-2 0 0,8 0 0,-2 0 0,36 0 0,-47 0 0,1 0 0,-1 0 0,1 0 0,8 0 0,-2 0 0,27 0 0,-19 0 0,1 0 0,24 0 0,-25 0 0,0 0 0,13 0 0,-24 0 0,2 0 0,-1 0 0,0 0 0,42 0 0,-44 0 0,2 0 0,17 0 0,-2 0 0,18 0 0,-17-1 0,-6-3 0,-16-2 0,15 1 0,0-1 0,-10-4 0,43 4 0,-69 1 0,-3 5 0,8 0 0,-3 0 0,1 0 0,-5 0 0,1 0 0,-8 0 0,1 0 0,-6 0 0,38 0 0,-25 0 0,26 0 0,-31 0 0,-8 0 0,14 0 0,-17 0 0,4 0 0,-11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4:22.1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03 792 24575,'22'0'0,"-7"0"0,18 0 0,6 0 0,-5 0 0,16 0 0,22 0 0,-20 0 0,40 0 0,-17 0 0,13 0 0,-2 0 0,0 0 0,4 0 0,-19 0 0,-3 0 0,-11 0 0,-3 0 0,13 0 0,-7-9 0,0 2 0,-5-12 0,4 8 0,35-18 0,-31 15 0,-7 1 0,-3 1 0,-10 1 0,45-9 0,-43 8 0,46-17 0,-35 7 0,13-4 0,-8-10 0,-24 10 0,2-9 0,-29 4 0,-3 3 0,-7-8 0,0-2 0,-9-5 0,-20-2 0,-21 12 0,-7 4 0,-20-9 0,2 12 0,-1 3 0,-9 5 0,34 9 0,-2 1 0,-8 1 0,-3 1 0,-8 3 0,-6 0 0,12 1 0,-4-1 0,0 2-189,-2 0 0,-1 2 0,-1-1 189,-3 0 0,-1 0 0,2 0 0,7 0 0,1 0 0,0 0 0,-5 0 0,-1 0 0,1 0 0,-25 0 0,0 0 0,28 0 0,0 0 0,-1 0 0,-7-2 0,-2-1 0,6 0 0,-5 3 0,-1-1 0,-15-3 0,-10-2 0,16 2 0,35 3 0,1 1 0,-31-2 0,-13-1 0,17 2 0,1 1 0,-8 0 0,-3 0 0,-6 0 0,30 1 0,-3 3 0,10 1 0,0 1 0,-9 0 0,3 1 0,-23 10 0,32-11 0,2-1 0,-8 6 567,-25-1-567,18 5 0,-17 1 0,27-1 0,-8 4 0,32-13 0,-19 15 0,22-14 0,-18 15 0,17-8 0,-3 4 0,17-4 0,-7-1 0,-8 11 0,11-3 0,-15 14 0,12 8 0,10-16 0,-9 18 0,19-29 0,-1 16 0,7-21 0,0 13 0,0-11 0,0 4 0,0-5 0,0 11 0,0-12 0,0 8 0,0-11 0,3 0 0,2 0 0,8 0 0,14 2 0,6 0 0,52 15 0,-25-10 0,16 9 0,2 0 0,4-6 0,-16-2 0,10 3 0,-8-4 0,28-4 0,-22 3 0,0-1 0,19-12 0,5 2 0,2-1 0,-44-2 0,0 0 0,42 0 0,-6 0 0,-20 0 0,-15 0 0,20 0 0,-24 0 0,23 0 0,5 0 0,3 0 0,6 1 0,-3-2 0,-16-4 0,22 4 0,-11-4 0,-1 1 0,-7-2 0,6-4 0,-30 4 0,20 2 0,-33 4 0,2 0 0,4-4 0,3-6 0,-5 4 0,18-6 0,-36 6 0,15 1 0,-15-3 0,11 3 0,-14 0 0,7 1 0,-17 4 0,9-3 0,-13 2 0,5-3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4:24.7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14 24575,'84'0'0,"-25"0"0,-2 0 0,3 0 0,25 0 0,1 0 0,-14 0 0,14 0 0,-4 0 0,-28 0 0,22 0 0,-20 0 0,-21 0 0,27 0 0,-28 0 0,17 0 0,-10 0 0,21 0 0,-5 0 0,6 0 0,2-10 0,-9 8 0,23-13 0,-10 14 0,11-9 0,8 9 0,-25-4 0,15 5 0,-19 0 0,16 0 0,-18 0 0,13 0 0,-28 0 0,19 0 0,-23 0 0,28 0 0,-28 0 0,24 0 0,-19 0 0,4-4 0,-13-1 0,2 0 0,-9-3 0,-5 7 0,3-3 0,-7 4 0,3 0 0,-4-4 0,-4 3 0,2-3 0,-6 4 0,3 0 0,3-3 0,-1 2 0,6-7 0,-3 7 0,-1-6 0,1 2 0,-5 1 0,4 0 0,-11 4 0,2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4:28.2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7'0'0,"-1"0"0,1 0 0,-11 0 0,15 0 0,-6 0 0,6 0 0,-3 0 0,5 0 0,0 13 0,6 2 0,3 21 0,-18-15 0,9 32 0,-21-33 0,9 36 0,-11-26 0,-5 8 0,-1-7 0,-4-5 0,0-4 0,0 4 0,-12-8 0,-12 4 0,-15-8 0,-23-4 0,23-6 0,-28 0 0,43-3 0,-20 7 0,26-7 0,-7 10 0,14-6 0,0 6 0,11-3 0,4-4 0,0 0 0,4-4 0,8 0 0,-1 0 0,12 0 0,-7 0 0,4 0 0,13 0 0,4 4 0,33 6 0,-10 1 0,17 4 0,-37-10 0,9 0 0,-29-5 0,6 0 0,-11 0 0,0 3 0,-10-2 0,3 3 0,-8-4 0,0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4:33.6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74 4414 24575,'-2'0'0,"-4"0"0,-86 0 0,44 0 0,-10 0 0,-5 0 0,10 0 0,3 0 0,-23 0 0,21 0 0,-2 0 0,-40 0 0,19-15 0,-2-2 0,19 9 0,2-2 0,-12-11 0,8-7 0,5-27 0,15 3 0,2-3 0,9 12 0,1-3 0,-22-38 0,4 0 0,15 4 0,7 17 0,-4-11 0,5 11 0,-2-19 0,-2-9 0,1-3 0,15 43 0,1-2 0,1-15 0,0-8 0,2 6 0,0 7 0,1 0 0,2-36 0,2 2 0,2 35 0,0 3 0,0-7 0,0-1 0,0-5 0,0-1 0,0-1 0,0 3 0,0-28 0,6 28 0,3-10 0,-1 10 0,3-23 0,0 25 0,3-11 0,-3 7 0,-4 7 0,0 2 0,2-16 0,1-4 0,-1-9 0,1-3 0,-1 27 0,0-2 0,0-1 0,0-7 0,0-1 0,1 3 0,6-23 0,-1 6 0,-6 11 0,1 11 0,9 2 0,-4 21 0,6 13 0,-2 16 0,14-12 0,-12 24 0,8-14 0,-8 20 0,13-6 0,-8 8 0,8 0 0,30 0 0,-28 0 0,41 0 0,-20 0 0,-8 5 0,21-4 0,-11 9 0,-9-1 0,0 1 0,13 4 0,-1 3 0,-3 0 0,-13-4 0,12 9 0,0 0 0,-4-5 0,-9 4 0,0 2 0,2 2 0,23 14 0,-1 8 0,-13-15 0,-13-3 0,-22-16 0,-11-4 0,14 15 0,-14-13 0,2 8 0,-8-6 0,-4-4 0,0 17 0,0 20 0,4-7 0,-3 42 0,8-44 0,-3 27 0,-1 5 0,7-6 0,-6-2 0,-1 3 0,6 14 0,-5-20 0,0 19 0,3-5 0,-3-15 0,0-2 0,-1-1 0,1 0 0,2 6 0,-1 1 0,-5-7 0,8 22 0,0 3 0,-7-11 0,4 2 0,1-3 0,-7-12 0,9 35 0,-4-14 0,2-18 0,1 3 0,-3-5 0,1 2 0,4 19 0,2 3 0,-3-8 0,0 6 0,2 7 0,2 9 0,-2-9 0,0-16 0,-1-1 0,-1-1 0,1 6 0,-1-11 0,7 27 0,-7-6 0,-1 3 0,-2-27 0,0-1 0,-1 36 0,-2-8 0,-4-27 0,0 18 0,0-6 0,0-10 0,-12 4 0,-14-17 0,4-28 0,-6-4 0,11-9 0,3-6 0,-12 3 0,-13-4 0,17 0 0,-23 0 0,29 0 0,-22 0 0,16 0 0,-16 0 0,9 0 0,-15 0 0,13 0 0,-7 4 0,24-3 0,-16 7 0,6-3 0,-17 8 0,16-7 0,-11 10 0,24-14 0,-28 13 0,23-9 0,-20 3 0,22-2 0,-4-2 0,10 3 0,-7 0 0,7-4 0,1 4 0,8-7 0,1 2 0,2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04.07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48'0'0,"-5"0"0,29 0 0,13 0 0,-19 0 0,12 0 0,-1 0 0,-26 0 0,13 0 0,-15 0 0,-9 0 0,-1 0 0,-17 0 0,-15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4:37.6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33'0,"0"9"0,0-3 0,0 7 0,0 5 0,0 33 0,0 2 0,0-22 0,0 19 0,0-11 0,0-54 0,0 0 0,0-5 0,0-1 0,0-11 0,0-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4:38.5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7'0,"0"1"0,0 14 0,0-1 0,0 8 0,0 46 0,0-43 0,0 34 0,0-54 0,0 0 0,0-3 0,0 7 0,0-7 0,0 10 0,0-9 0,0 9 0,0-6 0,0 8 0,0-3 0,0 3 0,0-1 0,0-10 0,0 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4:40.8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4 0 24575,'0'29'0,"0"-6"0,0-3 0,0 11 0,0-14 0,0 15 0,0-6 0,0-5 0,-8 1 0,6-5 0,-6-8 0,8 3 0,-4-4 0,0-3 0,-1-5 0,2-4 0,3-8 0,0 3 0,0-3 0,4 4 0,0-1 0,8 1 0,5-1 0,-3 1 0,13-1 0,-12 4 0,18 1 0,-18 4 0,9 0 0,-12 0 0,5 4 0,-1 4 0,1 10 0,0 4 0,1 4 0,-1 1 0,-3 11 0,-6-16 0,-4 14 0,-4-26 0,0 27 0,-4-19 0,-9 15 0,-11-15 0,-8 0 0,-5-4 0,0-4 0,0-2 0,-5-7 0,-2 3 0,1-4 0,1 0 0,6 0 0,12 0 0,9 0 0,11 0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4:42.0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7 24575,'21'0'0,"1"0"0,-6 0 0,-2 0 0,6 0 0,-10 0 0,7 0 0,-1 0 0,-5 0 0,17 0 0,-17 0 0,13-8 0,-11 6 0,16-10 0,-13 11 0,19-7 0,-23 7 0,8-4 0,-8 5 0,-3 0 0,-1 0 0,-5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4:47.72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17'0,"0"2"0,0-1 0,0 1 0,0-1 0,0-1 0,0-8 0,4 16 0,-3-10 0,3 14 0,-4-6 0,0-2 0,0-4 0,0-1 0,0-7 0,0 2 0,0-7 0,0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4:49.4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11'0,"0"-2"0,0 3 0,0 0 0,0-3 0,0 3 0,0 0 0,0-3 0,0 3 0,0 0 0,0-3 0,0 2 0,0-3 0,0 0 0,0-1 0,0 1 0,3-4 0,-2 3 0,3-2 0,-4 2 0,0 1 0,0 0 0,0 0 0,0 0 0,0 0 0,0-1 0,4 1 0,-4 0 0,4 4 0,-4 1 0,4 0 0,-4 3 0,8-4 0,-7 5 0,6-1 0,-6 1 0,6-1 0,-6-3 0,3 2 0,0-2 0,-3 0 0,2-1 0,1-4 0,-3 0 0,2 0 0,-3 0 0,4-4 0,-3 3 0,3-6 0,-4 3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5:33.026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229 1332 24575,'23'5'0,"48"7"0,32 5 0,-10-1 0,-29-6 0,8 2-1093,-9-1 1,17 4 0,14 2 0,8 2-1,3 1 1,-1-1 0,-5-1 0,-12-3-1,-14-3 596,12 0 1,-15-4-1,12 4 497,-7 0 0,12 4 0,7 2 0,3 1 0,-2-2 0,-8-2 0,-13-5 194,13-2 0,-12-4 0,-4-1-194,10 2 0,2 0 248,4 0 0,6 0 1,-11-1-249,-18-4 0,-3 0 0,21 0 0,4 0 0,8 0 0,-1 0 0,-8 0 0,-3 0 0,2-2 0,-8-1 0,1-7 5194,-27-11-5194,-17 0 2627,11-4-2627,-1-4 2173,-14 2-2173,44-39 0,-44 29 0,14-22 0,-2-2 0,-18 16 0,4-19 0,-1 0 0,-8 18 0,-2-9 0,-1 0 0,3 9 0,-3-9 0,-1 2 0,-1 13 0,6-46 0,-13 57 0,-2-33 0,-8 38 0,-25-44 0,5 42 0,-27-12 0,-9 0 0,-16 8 0,7 1 0,-14-7 0,8 5 0,12 9 0,-3-1 0,0-3 0,-11-4 0,0-1 0,11 6 0,6 2 0,0 2 0,-22-4 0,-11-2 0,12 7 0,29 11 0,0 2 0,-20-1 0,-10 0 0,9 1 0,17 3 0,1 0 0,-21 0 0,-9 0 0,11-1 0,-25-2 0,-2 3 0,4 1 0,26 3 0,-8 0 0,0 0 0,6 0 0,-13 0 0,0 0 0,11 0 0,-20 10 0,-2 1 0,20-1 0,-12 9 0,1 0 0,17-5 0,-9 5 0,1 0 0,14-4 0,-8 8 0,2 1 0,17-8 0,-1 8 0,0 1 0,4-5 0,-1 4 0,1 1 0,5 0 0,-6-1 0,1 1 0,13-1 0,-33 18 0,38-20 0,-31 32 0,36-28 0,-20 23 0,35-30 0,3 2 0,2 0 0,8-4 0,0 1 0,0 1 0,0-5 0,0 6 0,4 1 0,14 27 0,-1-13 0,11 39 0,-3-20 0,-3 0 0,1-1 0,7 5 0,1-7 0,-1-5 0,-8-22 0,13 16 0,-8-18 0,5 14 0,-6-10 0,8 13 0,-12-13 0,-6-9 0,-1-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5:34.11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28'26'0,"-2"0"0,19 11 0,10 12 0,-11-17 0,8 10 0,-12-8 0,-17-11 0,9 10 0,-6 1 0,-13-11 0,17 17 0,-20-17 0,4 1 0,2-3 0,-7-5 0,3-3 0,-4-1 0,-4-12 0,0-1 0,-4-19 0,0 4 0,0-9 0,0-7 0,0 10 0,0-15 0,0 25 0,0-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5:35.08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782 0 24575,'-3'5'0,"-2"-2"0,-3-3 0,-8 0 0,5 0 0,-10 4 0,-55 32 0,36-19 0,-42 27 0,44-25 0,17 0 0,-25 13 0,19-11 0,-28 24 0,13-17 0,-10 17 0,14-20 0,7 1 0,8-5 0,6-3 0,0 3 0,4-4 0,1-5 0,-1 4 0,2-7 0,1 7 0,-6-7 0,3 6 0,0-2 0,5-4 0,4-2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5:37.21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419 1573 24575,'24'0'0,"65"17"0,-15-13 0,22 13 0,2 0 0,-4-13 0,-16 5 0,0-1 0,-24-7 0,-3-2 0,48 1 0,-1 0 0,-16 0 0,-25 0 0,0 0 0,31 0 0,-7-8 0,-2-4 0,0-4 0,5-12 0,-2-3 0,-15 2 0,11-8 0,-4-1 0,-25 5 0,17-13 0,-4-2 0,-26 6 0,6-3 0,-6 1 0,-28 9 0,5-33 0,-13 33 0,0-31 0,-10 27 0,3-7 0,-20 2 0,-6-9 0,-19-13 0,5 8 0,1 14 0,-17-12 0,-8-4 0,1 3 0,12 11 0,-4 1 0,-1 1 0,-6-12 0,-12-12 0,1 4 0,12 19 0,10 25 0,9 10 0,-6-8 0,-38-1 0,7 2 0,1 10 0,30 4 0,-1 1 0,5 2 0,-1 0 0,-3-1 0,0 2 0,-43 9 0,43-4 0,1 4 0,-32 20 0,18-3 0,13 5 0,4-1 0,7-6 0,-40 28 0,45-29 0,4 5 0,1 9 0,-6 25 0,22-23 0,-9 15 0,12-18 0,0 3 0,0 2 0,-1 20 0,2 3 0,-1-1 0,1 15 0,3-1 0,4-19 0,3 25 0,4-39 0,0 46 0,0-11 0,8-18 0,2-1 0,-1 12 0,36 12 0,-26-60 0,62 23 0,-46-30 0,41 7 0,-25-1 0,1-8 0,2 0 0,18 9 0,7-2 0,-4-2 0,-29-7 0,41 11 0,-72-17 0,11-2 0,-20-3 0,5-3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05.2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5 0 24575,'-5'11'0,"2"8"0,3 4 0,0 66 0,0-38 0,0 0 0,0 2 0,0 25 0,0-12 0,0 12 0,0 6 0,0-6 0,0 13 0,0-4 0,0-48 0,0 17 0,0-44 0,0 20 0,0-18 0,0 2 0,0-4 0,0-5 0,0 1 0,-7-4 0,5-1 0,-5-3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5:38.06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9 0 24575,'-5'0'0,"2"9"0,3 1 0,8 17 0,3-2 0,7 3 0,1-5 0,5-4 0,-4 0 0,-1 0 0,6 7 0,-17-11 0,19 6 0,-20-13 0,9 4 0,-11-3 0,2 6 0,-7-6 0,8 3 0,-4-8 0,0-3 0,0-6 0,-4-3 0,0 3 0,0 2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5:39.26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355 1 24575,'0'7'0,"0"1"0,-3 9 0,-3-3 0,-2 9 0,-22 16 0,11-10 0,-28 24 0,9-6 0,3-11 0,-22 26 0,32-38 0,-16 18 0,27-25 0,6 0 0,0-8 0,4-2 0,-1-3 0,-2-3 0,10 2 0,-2 1 0,7 1 0,4 7 0,-3 1 0,4 10 0,1 10 0,-3 13 0,3 3 0,-4 0 0,-5-12 0,-1-6 0,-4-9 0,4 8 0,-3-16 0,2 7 0,-3-6 0,0-9 0,0 5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5:49.01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0'26'0,"0"-14"0,0 19 0,0 29 0,0-25 0,0 36 0,0-12 0,0-3 0,0-5 0,0 8 0,0-3 0,0-17 0,0-7 0,0 22 0,0-26 0,0 11 0,0-26 0,0-1 0,0-11 0,0-14 0,4-3 0,-3-2 0,3 1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5:49.93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0'5'0,"0"22"0,0 73 0,0-30 0,0-12 0,0 0 0,0 24 0,0-9 0,0 7 0,0-10 0,0-8 0,5 12 0,-4-13 0,7-8 0,-7-14 0,3-2 0,-4-15 0,0-1 0,0-9 0,0 0 0,0-14 0,0-5 0,0-15 0,0 10 0,0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5:51.78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69 24575,'0'-11'0,"8"6"0,6-14 0,10 12 0,0-10 0,3 11 0,-8 2 0,3 4 0,0 0 0,1 0 0,-1 0 0,-1 0 0,-4 12 0,-4 7 0,0 9 0,-4 17 0,-4-11 0,0 7 0,-5-10 0,0 0 0,0 1 0,0 5 0,-5 0 0,-8-4 0,-7-1 0,-11-1 0,-7-2 0,-1 3 0,-3-8 0,2 6 0,16-15 0,3 5 0,18-13 0,3 1 0,0 0 0,7-4 0,-2 0 0,7-4 0,4 0 0,-5 0 0,9 0 0,2 0 0,25 0 0,-13 0 0,38 0 0,-34 0 0,19 0 0,-20 0 0,2 0 0,-18 0 0,11 0 0,-18-4 0,4-1 0,-10-7 0,-4 7 0,-4-3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6:03.262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214 1059 24575,'-11'0'0,"2"0"0,-7 0 0,-2 0 0,-1 0 0,-3 0 0,-15 0 0,8 0 0,-14 0 0,-9 0 0,2 0 0,0 0 0,-15 0 0,-22 0 0,26-9 0,-19 7 0,48-10 0,11 6 0,-11-3 0,18 0 0,-3 0 0,3 0 0,-8-4 0,-2-1 0,6 0 0,-31-14 0,33 19 0,-25-15 0,16 11 0,8 3 0,-20-15 0,20 10 0,-15-15 0,20 10 0,-13-6 0,-7-39 0,14 35 0,-13-34 0,26 50 0,-3-4 0,7-12 0,-3 7 0,4-33 0,0 32 0,0-16 0,0 1 0,0 17 0,0-20 0,4 24 0,0-8 0,9 8 0,0-3 0,3 8 0,5 1 0,-3 3 0,7 1 0,1-5 0,-6 7 0,11-6 0,-16 8 0,14-1 0,-6 1 0,21 4 0,-17 0 0,32 0 0,-18 0 0,20 0 0,5 0 0,27-9 0,-19 1 0,-17 0 0,4-1 0,-6 3 0,6 0 0,21-2 0,11-2 0,-8 2 0,-10 3 0,0 0 0,16-4 0,10-1 0,-12 3 0,-25 6 0,-4 1 0,17-4 0,3 1 0,-8 3 0,-2 0 0,-11 0 0,0 0 0,4 0 0,0 0 0,-3 0 0,0 0 0,3 0 0,-1 0 0,-8 0 0,-3 0 0,37 0 0,-15 0 0,-13 9 0,-5 2 0,-1 8 0,-3 4 0,-20-8 0,14 10 0,-29-11 0,18 8 0,-16-6 0,10 9 0,-13-11 0,4 2 0,-7-5 0,5 2 0,-4 1 0,7 10 0,-11-10 0,7 6 0,-7-3 0,11 7 0,-14-10 0,9 9 0,-10-5 0,3 4 0,1 4 0,-1 1 0,0-1 0,5 4 0,-8-10 0,7 16 0,-11-19 0,2 33 0,-3-22 0,0 28 0,0-23 0,-21 12 0,-6-10 0,-17-14 0,-5-2 0,-8 7 0,-33-1 0,20-19 0,20-1 0,-8 0 0,-15-1 0,-10 0 0,7 0 0,2-1 0,2 1 0,5 1 0,-5 1 0,11-1 0,-18 1 0,23 0 0,-22-1 0,13 0 0,10-4 0,-41 4 0,50-5 0,-15 2 0,0 1 0,18 2 0,-13-2 0,3 0 0,21 1 0,-46 1 0,53-4 0,-36 3 0,33-4 0,-8 0 0,-5 0 0,7 4 0,-4-3 0,-3 7 0,24-7 0,-14 3 0,20-4 0,-8 0 0,10 0 0,1 3 0,4 2 0,4 2 0,0-2 0,0-2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6:07.07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465 874 24575,'-3'4'0,"-2"-1"0,-7-3 0,-1 0 0,-1 0 0,-7 0 0,6 0 0,-16 0 0,15 0 0,-19 0 0,-24 0 0,-18 0 0,10 0 0,-18 0 0,16 0 0,-11-1 0,10 2 0,13 1 0,10 1 0,-6-2 0,-1 1 0,4 0 0,18-2 0,-7 0 0,9 0 0,-17 0 0,-4 0 0,-2 0 0,2-8 0,14-6 0,5-14 0,4-10 0,1 0 0,6-10 0,-2 0 0,7-8 0,2-10 0,3 4 0,2-15 0,3 32 0,2-20 0,4 43 0,0-21 0,0 14 0,0-3 0,0 5 0,7 9 0,2 6 0,8 8 0,4 0 0,1 4 0,9 0 0,26 0 0,-17 0 0,56 0 0,-50 0 0,13 0 0,5 0 0,17-5 0,-15 2 0,5-1 0,-3-5 0,1-1 0,8 3 0,3-1 0,10-2 0,0 1 0,-10 4 0,2 2 0,-17 0 0,3 2 0,2-1 0,7-1 0,2 1 0,-2 0 0,-10 2 0,-2-1 0,4 1-138,19-2 1,3-1 0,-6 1 137,-3 2 0,0 0 0,-3-1 0,6-2 0,-8 2 0,-7 0 0,0 0 0,10-1 0,7 0 0,-14 1 0,9 1 0,-9 0 0,4 0 0,-13 0 0,-7 0 0,8 0 0,-10 0 0,-7 0 0,-26 0 0,-7 0 0,6 4 412,-8 0-412,1 5 0,5 7 0,-9-6 0,13 17 0,-16-11 0,8 16 0,-14-12 0,3 7 0,-4-12 0,0 8 0,0-13 0,0 13 0,0-13 0,0 22 0,0-20 0,-4 29 0,-2-24 0,-11 25 0,6-25 0,-14 27 0,15-31 0,-11 27 0,12-28 0,-11 15 0,13-17 0,-11 13 0,16-13 0,-13 9 0,10-13 0,-7 5 0,4-7 0,0 0 0,0 3 0,1 1 0,2 1 0,-6 2 0,9-3 0,-9 0 0,6 1 0,-11 3 0,-3-2 0,-29 15 0,20-17 0,-19 16 0,28-18 0,-11 7 0,1-4 0,-24 0 0,20-4 0,-26 3 0,36-7 0,-32 7 0,32-7 0,-32 2 0,32-3 0,-11 0 0,7 0 0,-15 5 0,10-4 0,-30 7 0,39-3 0,-39 5 0,19 0 0,-28 0 0,22-5 0,-11 4 0,25-8 0,-24 3 0,26-4 0,-10 0 0,21 0 0,-1 0 0,-8 0 0,-13 0 0,12 0 0,-6 0 0,11 0 0,6 0 0,-5 0 0,2 0 0,4 4 0,-20 1 0,18 0 0,-38 7 0,40-10 0,-52 15 0,46-15 0,-24 7 0,13-5 0,-1 1 0,2 0 0,-3 3 0,16-3 0,-3 3 0,3 1 0,-1-1 0,5-3 0,-1 3 0,7-4 0,1 1 0,4-1 0,7-4 0,-2 0 0,6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6:15.27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2722 725 24575,'-90'0'0,"9"0"0,30 0 0,-1 0 0,-29 0 0,8 0 0,-5 0 0,9-3 0,2-1 0,1-3 0,-1 0 0,1 2 0,-1 0 0,-4-2 0,3 1 0,-28 0 0,26 3 0,3 0 0,6-4 0,2 2 0,2 1 0,15 3 0,-18-2 0,-1 1 0,19 2 0,-18 0 0,0 0 0,19 0 0,-54 0 0,29-6 0,-9-3 0,10 1 0,-22-2 0,20 2 0,-10-2 0,21-1 0,28-3 0,-3 3 0,-5-6 0,10 2 0,-17-12 0,17 3 0,-14-8 0,13 5 0,8 0 0,2 0 0,8 0 0,5 5 0,0-4 0,4 4 0,0 0 0,0 1 0,0 0 0,0 7 0,0-2 0,7 8 0,2 0 0,16 4 0,11 0 0,0 4 0,19 0 0,5-10 0,38-3 0,-45-1 0,3-1 0,14 1 0,3 1 0,-4 0 0,0 1 0,7 2 0,1 2 0,0 1 0,-1 1 0,-1 2 0,3 1 0,-10 1 0,4 0 0,0 0 0,-4 2 0,0 0 0,-2 0 0,27 0 0,1 0 0,-15 0 0,3 0 0,-11 0 0,19 0-268,-10 0 1,-6 0 267,-22 0 0,-1 0 0,1 0 0,12 0 0,7 0 0,2 0 0,2 0 0,-11 0 0,-2 0 0,4 0 0,-8 0 0,-1 0 0,-3 0 0,17 0 0,-1 0 0,-18 5 0,13-3 0,-2 1 0,-25 3 0,60 7 0,-59-6 535,26 2-535,-27 0 0,2-4 0,8 4 0,12 8 0,-27-6 0,9 6 0,-29-5 0,4-2 0,0 6 0,3 4 0,-6-5 0,5 19 0,-13-21 0,5 18 0,-6-21 0,-1 5 0,4 2 0,-4-7 0,1 15 0,2-15 0,-6 15 0,3-2 0,-4 4 0,0 4 0,-4 3 0,-1-13 0,-16 11 0,0-16 0,-12 7 0,-33 14 0,19-8 0,-34 13 0,34-19 0,0-1 0,-22 9 0,-23 4 0,15-8 0,0-8 0,27-5 0,-4 0 0,-8-2 0,1-2 0,-15 3 0,24-6 0,5-1 0,18-4 0,-15 6 0,25-7 0,2 3 0,5-4 0,4 0 0,-12-4 0,9 3 0,-20-13 0,13 0 0,-4-9 0,2 2 0,6 3 0,-7-3 0,7 7 0,-1-5 0,6 10 0,2-3 0,2 4 0,2 4 0,3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6:16.74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0'20'0,"0"-5"0,0 11 0,0 23 0,0 4 0,0-8 0,0 10 0,0-1 0,0-15 0,0-7 0,0 6 0,0-9 0,0-6 0,0-2 0,0-1 0,0-6 0,0 13 0,0-23 0,0 6 0,0-31 0,0 14 0,0-1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6:17.675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0'26'0,"0"-9"0,0 20 0,0-18 0,0 10 0,0-4 0,0 0 0,0 47 0,0-37 0,0 24 0,0 1 0,0-24 0,0 28 0,0-43 0,0-11 0,0 11 0,0-1 0,0-4 0,0 3 0,0-11 0,0 1 0,0-8 0,0 1 0,0-5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6:07.8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35 24575,'8'8'0,"10"4"0,-2-2 0,13 2 0,-19-3 0,11 0 0,-12-1 0,23 12 0,-18-8 0,14 8 0,-16-12 0,-3 0 0,7-3 0,-11 2 0,6-6 0,-11 6 0,7-6 0,-2 2 0,3-3 0,0 0 0,0 0 0,8 0 0,18 0 0,11 0 0,21 0 0,-5 0 0,-5 0 0,-10 0 0,-18 0 0,-3 0 0,-4 0 0,-8 0 0,6 0 0,-10 0 0,3 0 0,3 0 0,-1 0 0,3 0 0,2 8 0,-5-3 0,6 11 0,-7-3 0,-1 3 0,-8 1 0,0 3 0,-4-7 0,0 3 0,0-9 0,0 1 0,0-7 0,0-6 0,0-9 0,0-8 0,4 7 0,1-6 0,7 8 0,5-1 0,10 1 0,18 4 0,-8 4 0,18 0 0,-4 5 0,32 0 0,-23 0 0,18 0 0,-46 0 0,23 0 0,-18 0 0,18 0 0,-30 0 0,22 0 0,-26 0 0,14 0 0,-10 0 0,-7-7 0,7-7 0,2-21 0,-7 9 0,19-41 0,-16 23 0,21-45 0,-17 39 0,-3 2 0,-14 34 0,-7 1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6:19.97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252 109 24575,'8'-13'0,"5"1"0,9-1 0,-2 3 0,6-8 0,21 0 0,-22 6 0,17 0 0,-29 12 0,-5 0 0,4 4 0,1 8 0,4 7 0,-3 7 0,-6 5 0,-4-3 0,-4 7 0,0-11 0,0 9 0,0 2 0,-12-1 0,1 0 0,-15-12 0,1-2 0,2-6 0,9-5 0,19-14 0,5 0 0,10-7 0,-6 11 0,0-3 0,16 0 0,-4 3 0,21-3 0,-9 4 0,4 0 0,-6 0 0,-1 11 0,-11-5 0,3 17 0,-17-12 0,5 4 0,-6-7 0,-1 12 0,-3-9 0,-2 15 0,-3-16 0,0 18 0,0-17 0,0 13 0,-8-14 0,-2 7 0,-22-2 0,-9 9 0,-20 1 0,-13 2 0,-9 7 0,14-15 0,-11 13 0,13-16 0,-2-1 0,21-7 0,3-8 0,32 0 0,-15 0 0,10 0 0,4 0 0,-6 0 0,7 0 0,-4-3 0,4 2 0,1-3 0,4 0 0,4 0 0,0-1 0,4 2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26.63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65 24575,'15'0'0,"6"0"0,12 0 0,60 0 0,-47 0 0,3 0 0,5 0 0,4 0 0,-5 0 0,3 0 0,4 0 0,-8 0 0,-33 0 0,14 0 0,-27-4 0,-3 3 0,-28-14 0,2 7 0,-14-14 0,22 16 0,7-2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08.58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0'72'0,"0"-44"0,0 56 0,0-68 0,0 4 0,0-12 0,0 4 0,0-3 0,0 3 0,0-5 0,0 1 0,0-4 0,0 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09.262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0'8'0,"0"-1"0,0 1 0,0 0 0,0 4 0,0-3 0,0 6 0,0-6 0,0 7 0,0-7 0,0 2 0,0-3 0,0-3 0,0-2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10.22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0'12'0,"0"3"0,0 8 0,0 3 0,0 3 0,0 8 0,0-16 0,0 11 0,0-5 0,0-7 0,0 2 0,0 9 0,0-19 0,0 35 0,0-33 0,0 47 0,0-45 0,0 24 0,0-28 0,0-3 0,0-1 0,0-4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10.76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0'0'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11.08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9'0'0,"-2"0"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11.365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20'0'0,"-5"0"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11.70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20'0'0,"4"0"0,-5 0 0,-1 0 0,-9 0 0,-5 0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27:13.16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89 1 24575,'-5'7'0,"2"2"0,3 7 0,0-3 0,0 13 0,0-4 0,0 6 0,0 1 0,0 15 0,0 11 0,0 19 0,0 0 0,0-12 0,0-7 0,0-13 0,0-15 0,0-1 0,0-28 0,0 3 0,12-20 0,-6 9 0,11 1 0,3 6 0,-5 3 0,7 0 0,3 0 0,-9 0 0,6 3 0,-1 6 0,1 20 0,-7-11 0,5 14 0,-19-14 0,3 9 0,-4-3 0,0 3 0,0 3 0,0-5 0,0 5 0,0-9 0,-12-4 0,-3-4 0,-21-4 0,2-5 0,-8-4 0,1-4 0,-1-9 0,5-2 0,11-6 0,5 7 0,16 6 0,-3 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15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8.wmf"/></Relationships>
</file>

<file path=ppt/slides/_rels/slide1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401.png"/><Relationship Id="rId21" Type="http://schemas.openxmlformats.org/officeDocument/2006/relationships/customXml" Target="../ink/ink291.xml"/><Relationship Id="rId42" Type="http://schemas.openxmlformats.org/officeDocument/2006/relationships/image" Target="../media/image364.png"/><Relationship Id="rId63" Type="http://schemas.openxmlformats.org/officeDocument/2006/relationships/customXml" Target="../ink/ink312.xml"/><Relationship Id="rId84" Type="http://schemas.openxmlformats.org/officeDocument/2006/relationships/customXml" Target="../ink/ink323.xml"/><Relationship Id="rId138" Type="http://schemas.openxmlformats.org/officeDocument/2006/relationships/customXml" Target="../ink/ink350.xml"/><Relationship Id="rId159" Type="http://schemas.openxmlformats.org/officeDocument/2006/relationships/image" Target="../media/image422.png"/><Relationship Id="rId170" Type="http://schemas.openxmlformats.org/officeDocument/2006/relationships/customXml" Target="../ink/ink366.xml"/><Relationship Id="rId191" Type="http://schemas.openxmlformats.org/officeDocument/2006/relationships/customXml" Target="../ink/ink377.xml"/><Relationship Id="rId205" Type="http://schemas.openxmlformats.org/officeDocument/2006/relationships/customXml" Target="../ink/ink385.xml"/><Relationship Id="rId226" Type="http://schemas.openxmlformats.org/officeDocument/2006/relationships/customXml" Target="../ink/ink396.xml"/><Relationship Id="rId247" Type="http://schemas.openxmlformats.org/officeDocument/2006/relationships/image" Target="../media/image464.png"/><Relationship Id="rId107" Type="http://schemas.openxmlformats.org/officeDocument/2006/relationships/image" Target="../media/image396.png"/><Relationship Id="rId11" Type="http://schemas.openxmlformats.org/officeDocument/2006/relationships/customXml" Target="../ink/ink286.xml"/><Relationship Id="rId32" Type="http://schemas.openxmlformats.org/officeDocument/2006/relationships/image" Target="../media/image359.png"/><Relationship Id="rId53" Type="http://schemas.openxmlformats.org/officeDocument/2006/relationships/customXml" Target="../ink/ink307.xml"/><Relationship Id="rId74" Type="http://schemas.openxmlformats.org/officeDocument/2006/relationships/customXml" Target="../ink/ink318.xml"/><Relationship Id="rId128" Type="http://schemas.openxmlformats.org/officeDocument/2006/relationships/customXml" Target="../ink/ink345.xml"/><Relationship Id="rId149" Type="http://schemas.openxmlformats.org/officeDocument/2006/relationships/image" Target="../media/image417.png"/><Relationship Id="rId5" Type="http://schemas.openxmlformats.org/officeDocument/2006/relationships/customXml" Target="../ink/ink283.xml"/><Relationship Id="rId95" Type="http://schemas.openxmlformats.org/officeDocument/2006/relationships/image" Target="../media/image390.png"/><Relationship Id="rId160" Type="http://schemas.openxmlformats.org/officeDocument/2006/relationships/customXml" Target="../ink/ink361.xml"/><Relationship Id="rId181" Type="http://schemas.openxmlformats.org/officeDocument/2006/relationships/image" Target="../media/image433.png"/><Relationship Id="rId216" Type="http://schemas.openxmlformats.org/officeDocument/2006/relationships/customXml" Target="../ink/ink391.xml"/><Relationship Id="rId237" Type="http://schemas.openxmlformats.org/officeDocument/2006/relationships/image" Target="../media/image459.png"/><Relationship Id="rId258" Type="http://schemas.openxmlformats.org/officeDocument/2006/relationships/customXml" Target="../ink/ink412.xml"/><Relationship Id="rId22" Type="http://schemas.openxmlformats.org/officeDocument/2006/relationships/image" Target="../media/image354.png"/><Relationship Id="rId43" Type="http://schemas.openxmlformats.org/officeDocument/2006/relationships/customXml" Target="../ink/ink302.xml"/><Relationship Id="rId64" Type="http://schemas.openxmlformats.org/officeDocument/2006/relationships/image" Target="../media/image375.png"/><Relationship Id="rId118" Type="http://schemas.openxmlformats.org/officeDocument/2006/relationships/customXml" Target="../ink/ink340.xml"/><Relationship Id="rId139" Type="http://schemas.openxmlformats.org/officeDocument/2006/relationships/image" Target="../media/image412.png"/><Relationship Id="rId85" Type="http://schemas.openxmlformats.org/officeDocument/2006/relationships/image" Target="../media/image385.png"/><Relationship Id="rId150" Type="http://schemas.openxmlformats.org/officeDocument/2006/relationships/customXml" Target="../ink/ink356.xml"/><Relationship Id="rId171" Type="http://schemas.openxmlformats.org/officeDocument/2006/relationships/image" Target="../media/image428.png"/><Relationship Id="rId192" Type="http://schemas.openxmlformats.org/officeDocument/2006/relationships/image" Target="../media/image438.png"/><Relationship Id="rId206" Type="http://schemas.openxmlformats.org/officeDocument/2006/relationships/image" Target="../media/image444.png"/><Relationship Id="rId227" Type="http://schemas.openxmlformats.org/officeDocument/2006/relationships/image" Target="../media/image454.png"/><Relationship Id="rId248" Type="http://schemas.openxmlformats.org/officeDocument/2006/relationships/customXml" Target="../ink/ink407.xml"/><Relationship Id="rId12" Type="http://schemas.openxmlformats.org/officeDocument/2006/relationships/image" Target="../media/image349.png"/><Relationship Id="rId33" Type="http://schemas.openxmlformats.org/officeDocument/2006/relationships/customXml" Target="../ink/ink297.xml"/><Relationship Id="rId108" Type="http://schemas.openxmlformats.org/officeDocument/2006/relationships/customXml" Target="../ink/ink335.xml"/><Relationship Id="rId129" Type="http://schemas.openxmlformats.org/officeDocument/2006/relationships/image" Target="../media/image407.png"/><Relationship Id="rId54" Type="http://schemas.openxmlformats.org/officeDocument/2006/relationships/image" Target="../media/image370.png"/><Relationship Id="rId75" Type="http://schemas.openxmlformats.org/officeDocument/2006/relationships/image" Target="../media/image380.png"/><Relationship Id="rId96" Type="http://schemas.openxmlformats.org/officeDocument/2006/relationships/customXml" Target="../ink/ink329.xml"/><Relationship Id="rId140" Type="http://schemas.openxmlformats.org/officeDocument/2006/relationships/customXml" Target="../ink/ink351.xml"/><Relationship Id="rId161" Type="http://schemas.openxmlformats.org/officeDocument/2006/relationships/image" Target="../media/image423.png"/><Relationship Id="rId182" Type="http://schemas.openxmlformats.org/officeDocument/2006/relationships/customXml" Target="../ink/ink372.xml"/><Relationship Id="rId217" Type="http://schemas.openxmlformats.org/officeDocument/2006/relationships/image" Target="../media/image449.png"/><Relationship Id="rId6" Type="http://schemas.openxmlformats.org/officeDocument/2006/relationships/image" Target="../media/image346.png"/><Relationship Id="rId238" Type="http://schemas.openxmlformats.org/officeDocument/2006/relationships/customXml" Target="../ink/ink402.xml"/><Relationship Id="rId259" Type="http://schemas.openxmlformats.org/officeDocument/2006/relationships/image" Target="../media/image469.png"/><Relationship Id="rId23" Type="http://schemas.openxmlformats.org/officeDocument/2006/relationships/customXml" Target="../ink/ink292.xml"/><Relationship Id="rId119" Type="http://schemas.openxmlformats.org/officeDocument/2006/relationships/image" Target="../media/image402.png"/><Relationship Id="rId44" Type="http://schemas.openxmlformats.org/officeDocument/2006/relationships/image" Target="../media/image365.png"/><Relationship Id="rId65" Type="http://schemas.openxmlformats.org/officeDocument/2006/relationships/customXml" Target="../ink/ink313.xml"/><Relationship Id="rId86" Type="http://schemas.openxmlformats.org/officeDocument/2006/relationships/customXml" Target="../ink/ink324.xml"/><Relationship Id="rId130" Type="http://schemas.openxmlformats.org/officeDocument/2006/relationships/customXml" Target="../ink/ink346.xml"/><Relationship Id="rId151" Type="http://schemas.openxmlformats.org/officeDocument/2006/relationships/image" Target="../media/image418.png"/><Relationship Id="rId172" Type="http://schemas.openxmlformats.org/officeDocument/2006/relationships/customXml" Target="../ink/ink367.xml"/><Relationship Id="rId193" Type="http://schemas.openxmlformats.org/officeDocument/2006/relationships/customXml" Target="../ink/ink378.xml"/><Relationship Id="rId207" Type="http://schemas.openxmlformats.org/officeDocument/2006/relationships/customXml" Target="../ink/ink386.xml"/><Relationship Id="rId228" Type="http://schemas.openxmlformats.org/officeDocument/2006/relationships/customXml" Target="../ink/ink397.xml"/><Relationship Id="rId249" Type="http://schemas.openxmlformats.org/officeDocument/2006/relationships/image" Target="../media/image221.png"/><Relationship Id="rId13" Type="http://schemas.openxmlformats.org/officeDocument/2006/relationships/customXml" Target="../ink/ink287.xml"/><Relationship Id="rId109" Type="http://schemas.openxmlformats.org/officeDocument/2006/relationships/image" Target="../media/image397.png"/><Relationship Id="rId34" Type="http://schemas.openxmlformats.org/officeDocument/2006/relationships/image" Target="../media/image360.png"/><Relationship Id="rId55" Type="http://schemas.openxmlformats.org/officeDocument/2006/relationships/customXml" Target="../ink/ink308.xml"/><Relationship Id="rId76" Type="http://schemas.openxmlformats.org/officeDocument/2006/relationships/customXml" Target="../ink/ink319.xml"/><Relationship Id="rId97" Type="http://schemas.openxmlformats.org/officeDocument/2006/relationships/image" Target="../media/image391.png"/><Relationship Id="rId120" Type="http://schemas.openxmlformats.org/officeDocument/2006/relationships/customXml" Target="../ink/ink341.xml"/><Relationship Id="rId141" Type="http://schemas.openxmlformats.org/officeDocument/2006/relationships/image" Target="../media/image413.png"/><Relationship Id="rId7" Type="http://schemas.openxmlformats.org/officeDocument/2006/relationships/customXml" Target="../ink/ink284.xml"/><Relationship Id="rId162" Type="http://schemas.openxmlformats.org/officeDocument/2006/relationships/customXml" Target="../ink/ink362.xml"/><Relationship Id="rId183" Type="http://schemas.openxmlformats.org/officeDocument/2006/relationships/image" Target="../media/image434.png"/><Relationship Id="rId218" Type="http://schemas.openxmlformats.org/officeDocument/2006/relationships/customXml" Target="../ink/ink392.xml"/><Relationship Id="rId239" Type="http://schemas.openxmlformats.org/officeDocument/2006/relationships/image" Target="../media/image460.png"/><Relationship Id="rId250" Type="http://schemas.openxmlformats.org/officeDocument/2006/relationships/customXml" Target="../ink/ink408.xml"/><Relationship Id="rId24" Type="http://schemas.openxmlformats.org/officeDocument/2006/relationships/image" Target="../media/image355.png"/><Relationship Id="rId45" Type="http://schemas.openxmlformats.org/officeDocument/2006/relationships/customXml" Target="../ink/ink303.xml"/><Relationship Id="rId66" Type="http://schemas.openxmlformats.org/officeDocument/2006/relationships/customXml" Target="../ink/ink314.xml"/><Relationship Id="rId87" Type="http://schemas.openxmlformats.org/officeDocument/2006/relationships/image" Target="../media/image386.png"/><Relationship Id="rId110" Type="http://schemas.openxmlformats.org/officeDocument/2006/relationships/customXml" Target="../ink/ink336.xml"/><Relationship Id="rId131" Type="http://schemas.openxmlformats.org/officeDocument/2006/relationships/image" Target="../media/image408.png"/><Relationship Id="rId152" Type="http://schemas.openxmlformats.org/officeDocument/2006/relationships/customXml" Target="../ink/ink357.xml"/><Relationship Id="rId173" Type="http://schemas.openxmlformats.org/officeDocument/2006/relationships/image" Target="../media/image429.png"/><Relationship Id="rId194" Type="http://schemas.openxmlformats.org/officeDocument/2006/relationships/image" Target="../media/image439.png"/><Relationship Id="rId208" Type="http://schemas.openxmlformats.org/officeDocument/2006/relationships/image" Target="../media/image445.png"/><Relationship Id="rId229" Type="http://schemas.openxmlformats.org/officeDocument/2006/relationships/image" Target="../media/image455.png"/><Relationship Id="rId240" Type="http://schemas.openxmlformats.org/officeDocument/2006/relationships/customXml" Target="../ink/ink403.xml"/><Relationship Id="rId14" Type="http://schemas.openxmlformats.org/officeDocument/2006/relationships/image" Target="../media/image350.png"/><Relationship Id="rId35" Type="http://schemas.openxmlformats.org/officeDocument/2006/relationships/customXml" Target="../ink/ink298.xml"/><Relationship Id="rId56" Type="http://schemas.openxmlformats.org/officeDocument/2006/relationships/image" Target="../media/image371.png"/><Relationship Id="rId77" Type="http://schemas.openxmlformats.org/officeDocument/2006/relationships/image" Target="../media/image381.png"/><Relationship Id="rId100" Type="http://schemas.openxmlformats.org/officeDocument/2006/relationships/customXml" Target="../ink/ink331.xml"/><Relationship Id="rId8" Type="http://schemas.openxmlformats.org/officeDocument/2006/relationships/image" Target="../media/image347.png"/><Relationship Id="rId98" Type="http://schemas.openxmlformats.org/officeDocument/2006/relationships/customXml" Target="../ink/ink330.xml"/><Relationship Id="rId121" Type="http://schemas.openxmlformats.org/officeDocument/2006/relationships/image" Target="../media/image403.png"/><Relationship Id="rId142" Type="http://schemas.openxmlformats.org/officeDocument/2006/relationships/customXml" Target="../ink/ink352.xml"/><Relationship Id="rId163" Type="http://schemas.openxmlformats.org/officeDocument/2006/relationships/image" Target="../media/image424.png"/><Relationship Id="rId184" Type="http://schemas.openxmlformats.org/officeDocument/2006/relationships/customXml" Target="../ink/ink373.xml"/><Relationship Id="rId219" Type="http://schemas.openxmlformats.org/officeDocument/2006/relationships/image" Target="../media/image450.png"/><Relationship Id="rId230" Type="http://schemas.openxmlformats.org/officeDocument/2006/relationships/customXml" Target="../ink/ink398.xml"/><Relationship Id="rId251" Type="http://schemas.openxmlformats.org/officeDocument/2006/relationships/image" Target="../media/image465.png"/><Relationship Id="rId25" Type="http://schemas.openxmlformats.org/officeDocument/2006/relationships/customXml" Target="../ink/ink293.xml"/><Relationship Id="rId46" Type="http://schemas.openxmlformats.org/officeDocument/2006/relationships/image" Target="../media/image366.png"/><Relationship Id="rId67" Type="http://schemas.openxmlformats.org/officeDocument/2006/relationships/image" Target="../media/image376.png"/><Relationship Id="rId88" Type="http://schemas.openxmlformats.org/officeDocument/2006/relationships/customXml" Target="../ink/ink325.xml"/><Relationship Id="rId111" Type="http://schemas.openxmlformats.org/officeDocument/2006/relationships/image" Target="../media/image398.png"/><Relationship Id="rId132" Type="http://schemas.openxmlformats.org/officeDocument/2006/relationships/customXml" Target="../ink/ink347.xml"/><Relationship Id="rId153" Type="http://schemas.openxmlformats.org/officeDocument/2006/relationships/image" Target="../media/image419.png"/><Relationship Id="rId174" Type="http://schemas.openxmlformats.org/officeDocument/2006/relationships/customXml" Target="../ink/ink368.xml"/><Relationship Id="rId195" Type="http://schemas.openxmlformats.org/officeDocument/2006/relationships/customXml" Target="../ink/ink379.xml"/><Relationship Id="rId209" Type="http://schemas.openxmlformats.org/officeDocument/2006/relationships/customXml" Target="../ink/ink387.xml"/><Relationship Id="rId220" Type="http://schemas.openxmlformats.org/officeDocument/2006/relationships/customXml" Target="../ink/ink393.xml"/><Relationship Id="rId241" Type="http://schemas.openxmlformats.org/officeDocument/2006/relationships/image" Target="../media/image461.png"/><Relationship Id="rId15" Type="http://schemas.openxmlformats.org/officeDocument/2006/relationships/customXml" Target="../ink/ink288.xml"/><Relationship Id="rId36" Type="http://schemas.openxmlformats.org/officeDocument/2006/relationships/image" Target="../media/image361.png"/><Relationship Id="rId57" Type="http://schemas.openxmlformats.org/officeDocument/2006/relationships/customXml" Target="../ink/ink309.xml"/><Relationship Id="rId78" Type="http://schemas.openxmlformats.org/officeDocument/2006/relationships/customXml" Target="../ink/ink320.xml"/><Relationship Id="rId99" Type="http://schemas.openxmlformats.org/officeDocument/2006/relationships/image" Target="../media/image392.png"/><Relationship Id="rId101" Type="http://schemas.openxmlformats.org/officeDocument/2006/relationships/image" Target="../media/image393.png"/><Relationship Id="rId122" Type="http://schemas.openxmlformats.org/officeDocument/2006/relationships/customXml" Target="../ink/ink342.xml"/><Relationship Id="rId143" Type="http://schemas.openxmlformats.org/officeDocument/2006/relationships/image" Target="../media/image414.png"/><Relationship Id="rId164" Type="http://schemas.openxmlformats.org/officeDocument/2006/relationships/customXml" Target="../ink/ink363.xml"/><Relationship Id="rId185" Type="http://schemas.openxmlformats.org/officeDocument/2006/relationships/customXml" Target="../ink/ink374.xml"/><Relationship Id="rId9" Type="http://schemas.openxmlformats.org/officeDocument/2006/relationships/customXml" Target="../ink/ink285.xml"/><Relationship Id="rId210" Type="http://schemas.openxmlformats.org/officeDocument/2006/relationships/customXml" Target="../ink/ink388.xml"/><Relationship Id="rId26" Type="http://schemas.openxmlformats.org/officeDocument/2006/relationships/image" Target="../media/image356.png"/><Relationship Id="rId231" Type="http://schemas.openxmlformats.org/officeDocument/2006/relationships/image" Target="../media/image456.png"/><Relationship Id="rId252" Type="http://schemas.openxmlformats.org/officeDocument/2006/relationships/customXml" Target="../ink/ink409.xml"/><Relationship Id="rId47" Type="http://schemas.openxmlformats.org/officeDocument/2006/relationships/customXml" Target="../ink/ink304.xml"/><Relationship Id="rId68" Type="http://schemas.openxmlformats.org/officeDocument/2006/relationships/customXml" Target="../ink/ink315.xml"/><Relationship Id="rId89" Type="http://schemas.openxmlformats.org/officeDocument/2006/relationships/image" Target="../media/image387.png"/><Relationship Id="rId112" Type="http://schemas.openxmlformats.org/officeDocument/2006/relationships/customXml" Target="../ink/ink337.xml"/><Relationship Id="rId133" Type="http://schemas.openxmlformats.org/officeDocument/2006/relationships/image" Target="../media/image409.png"/><Relationship Id="rId154" Type="http://schemas.openxmlformats.org/officeDocument/2006/relationships/customXml" Target="../ink/ink358.xml"/><Relationship Id="rId175" Type="http://schemas.openxmlformats.org/officeDocument/2006/relationships/image" Target="../media/image430.png"/><Relationship Id="rId196" Type="http://schemas.openxmlformats.org/officeDocument/2006/relationships/image" Target="../media/image440.png"/><Relationship Id="rId200" Type="http://schemas.openxmlformats.org/officeDocument/2006/relationships/image" Target="../media/image442.png"/><Relationship Id="rId16" Type="http://schemas.openxmlformats.org/officeDocument/2006/relationships/image" Target="../media/image351.png"/><Relationship Id="rId221" Type="http://schemas.openxmlformats.org/officeDocument/2006/relationships/image" Target="../media/image451.png"/><Relationship Id="rId242" Type="http://schemas.openxmlformats.org/officeDocument/2006/relationships/customXml" Target="../ink/ink404.xml"/><Relationship Id="rId37" Type="http://schemas.openxmlformats.org/officeDocument/2006/relationships/customXml" Target="../ink/ink299.xml"/><Relationship Id="rId58" Type="http://schemas.openxmlformats.org/officeDocument/2006/relationships/image" Target="../media/image372.png"/><Relationship Id="rId79" Type="http://schemas.openxmlformats.org/officeDocument/2006/relationships/image" Target="../media/image382.png"/><Relationship Id="rId102" Type="http://schemas.openxmlformats.org/officeDocument/2006/relationships/customXml" Target="../ink/ink332.xml"/><Relationship Id="rId123" Type="http://schemas.openxmlformats.org/officeDocument/2006/relationships/image" Target="../media/image404.png"/><Relationship Id="rId144" Type="http://schemas.openxmlformats.org/officeDocument/2006/relationships/customXml" Target="../ink/ink353.xml"/><Relationship Id="rId90" Type="http://schemas.openxmlformats.org/officeDocument/2006/relationships/customXml" Target="../ink/ink326.xml"/><Relationship Id="rId165" Type="http://schemas.openxmlformats.org/officeDocument/2006/relationships/image" Target="../media/image425.png"/><Relationship Id="rId186" Type="http://schemas.openxmlformats.org/officeDocument/2006/relationships/image" Target="../media/image435.png"/><Relationship Id="rId211" Type="http://schemas.openxmlformats.org/officeDocument/2006/relationships/image" Target="../media/image446.png"/><Relationship Id="rId232" Type="http://schemas.openxmlformats.org/officeDocument/2006/relationships/customXml" Target="../ink/ink399.xml"/><Relationship Id="rId253" Type="http://schemas.openxmlformats.org/officeDocument/2006/relationships/image" Target="../media/image466.png"/><Relationship Id="rId27" Type="http://schemas.openxmlformats.org/officeDocument/2006/relationships/customXml" Target="../ink/ink294.xml"/><Relationship Id="rId48" Type="http://schemas.openxmlformats.org/officeDocument/2006/relationships/image" Target="../media/image367.png"/><Relationship Id="rId69" Type="http://schemas.openxmlformats.org/officeDocument/2006/relationships/image" Target="../media/image377.png"/><Relationship Id="rId113" Type="http://schemas.openxmlformats.org/officeDocument/2006/relationships/image" Target="../media/image399.png"/><Relationship Id="rId134" Type="http://schemas.openxmlformats.org/officeDocument/2006/relationships/customXml" Target="../ink/ink348.xml"/><Relationship Id="rId80" Type="http://schemas.openxmlformats.org/officeDocument/2006/relationships/customXml" Target="../ink/ink321.xml"/><Relationship Id="rId155" Type="http://schemas.openxmlformats.org/officeDocument/2006/relationships/image" Target="../media/image420.png"/><Relationship Id="rId176" Type="http://schemas.openxmlformats.org/officeDocument/2006/relationships/customXml" Target="../ink/ink369.xml"/><Relationship Id="rId197" Type="http://schemas.openxmlformats.org/officeDocument/2006/relationships/customXml" Target="../ink/ink380.xml"/><Relationship Id="rId201" Type="http://schemas.openxmlformats.org/officeDocument/2006/relationships/customXml" Target="../ink/ink382.xml"/><Relationship Id="rId222" Type="http://schemas.openxmlformats.org/officeDocument/2006/relationships/customXml" Target="../ink/ink394.xml"/><Relationship Id="rId243" Type="http://schemas.openxmlformats.org/officeDocument/2006/relationships/image" Target="../media/image462.png"/><Relationship Id="rId17" Type="http://schemas.openxmlformats.org/officeDocument/2006/relationships/customXml" Target="../ink/ink289.xml"/><Relationship Id="rId38" Type="http://schemas.openxmlformats.org/officeDocument/2006/relationships/image" Target="../media/image362.png"/><Relationship Id="rId59" Type="http://schemas.openxmlformats.org/officeDocument/2006/relationships/customXml" Target="../ink/ink310.xml"/><Relationship Id="rId103" Type="http://schemas.openxmlformats.org/officeDocument/2006/relationships/image" Target="../media/image394.png"/><Relationship Id="rId124" Type="http://schemas.openxmlformats.org/officeDocument/2006/relationships/customXml" Target="../ink/ink343.xml"/><Relationship Id="rId70" Type="http://schemas.openxmlformats.org/officeDocument/2006/relationships/customXml" Target="../ink/ink316.xml"/><Relationship Id="rId91" Type="http://schemas.openxmlformats.org/officeDocument/2006/relationships/image" Target="../media/image388.png"/><Relationship Id="rId145" Type="http://schemas.openxmlformats.org/officeDocument/2006/relationships/image" Target="../media/image415.png"/><Relationship Id="rId166" Type="http://schemas.openxmlformats.org/officeDocument/2006/relationships/customXml" Target="../ink/ink364.xml"/><Relationship Id="rId187" Type="http://schemas.openxmlformats.org/officeDocument/2006/relationships/customXml" Target="../ink/ink375.xml"/><Relationship Id="rId1" Type="http://schemas.openxmlformats.org/officeDocument/2006/relationships/vmlDrawing" Target="../drawings/vmlDrawing8.vml"/><Relationship Id="rId212" Type="http://schemas.openxmlformats.org/officeDocument/2006/relationships/customXml" Target="../ink/ink389.xml"/><Relationship Id="rId233" Type="http://schemas.openxmlformats.org/officeDocument/2006/relationships/image" Target="../media/image457.png"/><Relationship Id="rId254" Type="http://schemas.openxmlformats.org/officeDocument/2006/relationships/customXml" Target="../ink/ink410.xml"/><Relationship Id="rId28" Type="http://schemas.openxmlformats.org/officeDocument/2006/relationships/image" Target="../media/image357.png"/><Relationship Id="rId49" Type="http://schemas.openxmlformats.org/officeDocument/2006/relationships/customXml" Target="../ink/ink305.xml"/><Relationship Id="rId114" Type="http://schemas.openxmlformats.org/officeDocument/2006/relationships/customXml" Target="../ink/ink338.xml"/><Relationship Id="rId60" Type="http://schemas.openxmlformats.org/officeDocument/2006/relationships/image" Target="../media/image373.png"/><Relationship Id="rId81" Type="http://schemas.openxmlformats.org/officeDocument/2006/relationships/image" Target="../media/image383.png"/><Relationship Id="rId135" Type="http://schemas.openxmlformats.org/officeDocument/2006/relationships/image" Target="../media/image410.png"/><Relationship Id="rId156" Type="http://schemas.openxmlformats.org/officeDocument/2006/relationships/customXml" Target="../ink/ink359.xml"/><Relationship Id="rId177" Type="http://schemas.openxmlformats.org/officeDocument/2006/relationships/image" Target="../media/image431.png"/><Relationship Id="rId198" Type="http://schemas.openxmlformats.org/officeDocument/2006/relationships/image" Target="../media/image441.png"/><Relationship Id="rId202" Type="http://schemas.openxmlformats.org/officeDocument/2006/relationships/image" Target="../media/image443.png"/><Relationship Id="rId223" Type="http://schemas.openxmlformats.org/officeDocument/2006/relationships/image" Target="../media/image452.png"/><Relationship Id="rId244" Type="http://schemas.openxmlformats.org/officeDocument/2006/relationships/customXml" Target="../ink/ink405.xml"/><Relationship Id="rId18" Type="http://schemas.openxmlformats.org/officeDocument/2006/relationships/image" Target="../media/image352.png"/><Relationship Id="rId39" Type="http://schemas.openxmlformats.org/officeDocument/2006/relationships/customXml" Target="../ink/ink300.xml"/><Relationship Id="rId50" Type="http://schemas.openxmlformats.org/officeDocument/2006/relationships/image" Target="../media/image368.png"/><Relationship Id="rId104" Type="http://schemas.openxmlformats.org/officeDocument/2006/relationships/customXml" Target="../ink/ink333.xml"/><Relationship Id="rId125" Type="http://schemas.openxmlformats.org/officeDocument/2006/relationships/image" Target="../media/image405.png"/><Relationship Id="rId146" Type="http://schemas.openxmlformats.org/officeDocument/2006/relationships/customXml" Target="../ink/ink354.xml"/><Relationship Id="rId167" Type="http://schemas.openxmlformats.org/officeDocument/2006/relationships/image" Target="../media/image426.png"/><Relationship Id="rId188" Type="http://schemas.openxmlformats.org/officeDocument/2006/relationships/image" Target="../media/image436.png"/><Relationship Id="rId71" Type="http://schemas.openxmlformats.org/officeDocument/2006/relationships/image" Target="../media/image378.png"/><Relationship Id="rId92" Type="http://schemas.openxmlformats.org/officeDocument/2006/relationships/customXml" Target="../ink/ink327.xml"/><Relationship Id="rId213" Type="http://schemas.openxmlformats.org/officeDocument/2006/relationships/image" Target="../media/image447.png"/><Relationship Id="rId234" Type="http://schemas.openxmlformats.org/officeDocument/2006/relationships/customXml" Target="../ink/ink400.xml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295.xml"/><Relationship Id="rId255" Type="http://schemas.openxmlformats.org/officeDocument/2006/relationships/image" Target="../media/image467.png"/><Relationship Id="rId40" Type="http://schemas.openxmlformats.org/officeDocument/2006/relationships/image" Target="../media/image363.png"/><Relationship Id="rId115" Type="http://schemas.openxmlformats.org/officeDocument/2006/relationships/image" Target="../media/image400.png"/><Relationship Id="rId136" Type="http://schemas.openxmlformats.org/officeDocument/2006/relationships/customXml" Target="../ink/ink349.xml"/><Relationship Id="rId157" Type="http://schemas.openxmlformats.org/officeDocument/2006/relationships/image" Target="../media/image421.png"/><Relationship Id="rId178" Type="http://schemas.openxmlformats.org/officeDocument/2006/relationships/customXml" Target="../ink/ink370.xml"/><Relationship Id="rId61" Type="http://schemas.openxmlformats.org/officeDocument/2006/relationships/customXml" Target="../ink/ink311.xml"/><Relationship Id="rId82" Type="http://schemas.openxmlformats.org/officeDocument/2006/relationships/customXml" Target="../ink/ink322.xml"/><Relationship Id="rId199" Type="http://schemas.openxmlformats.org/officeDocument/2006/relationships/customXml" Target="../ink/ink381.xml"/><Relationship Id="rId203" Type="http://schemas.openxmlformats.org/officeDocument/2006/relationships/customXml" Target="../ink/ink383.xml"/><Relationship Id="rId19" Type="http://schemas.openxmlformats.org/officeDocument/2006/relationships/customXml" Target="../ink/ink290.xml"/><Relationship Id="rId224" Type="http://schemas.openxmlformats.org/officeDocument/2006/relationships/customXml" Target="../ink/ink395.xml"/><Relationship Id="rId245" Type="http://schemas.openxmlformats.org/officeDocument/2006/relationships/image" Target="../media/image463.png"/><Relationship Id="rId30" Type="http://schemas.openxmlformats.org/officeDocument/2006/relationships/image" Target="../media/image358.png"/><Relationship Id="rId105" Type="http://schemas.openxmlformats.org/officeDocument/2006/relationships/image" Target="../media/image395.png"/><Relationship Id="rId126" Type="http://schemas.openxmlformats.org/officeDocument/2006/relationships/customXml" Target="../ink/ink344.xml"/><Relationship Id="rId147" Type="http://schemas.openxmlformats.org/officeDocument/2006/relationships/image" Target="../media/image416.png"/><Relationship Id="rId168" Type="http://schemas.openxmlformats.org/officeDocument/2006/relationships/customXml" Target="../ink/ink365.xml"/><Relationship Id="rId51" Type="http://schemas.openxmlformats.org/officeDocument/2006/relationships/customXml" Target="../ink/ink306.xml"/><Relationship Id="rId72" Type="http://schemas.openxmlformats.org/officeDocument/2006/relationships/customXml" Target="../ink/ink317.xml"/><Relationship Id="rId93" Type="http://schemas.openxmlformats.org/officeDocument/2006/relationships/image" Target="../media/image389.png"/><Relationship Id="rId189" Type="http://schemas.openxmlformats.org/officeDocument/2006/relationships/customXml" Target="../ink/ink376.xml"/><Relationship Id="rId3" Type="http://schemas.openxmlformats.org/officeDocument/2006/relationships/oleObject" Target="../embeddings/oleObject10.bin"/><Relationship Id="rId214" Type="http://schemas.openxmlformats.org/officeDocument/2006/relationships/customXml" Target="../ink/ink390.xml"/><Relationship Id="rId235" Type="http://schemas.openxmlformats.org/officeDocument/2006/relationships/image" Target="../media/image458.png"/><Relationship Id="rId256" Type="http://schemas.openxmlformats.org/officeDocument/2006/relationships/customXml" Target="../ink/ink411.xml"/><Relationship Id="rId116" Type="http://schemas.openxmlformats.org/officeDocument/2006/relationships/customXml" Target="../ink/ink339.xml"/><Relationship Id="rId137" Type="http://schemas.openxmlformats.org/officeDocument/2006/relationships/image" Target="../media/image411.png"/><Relationship Id="rId158" Type="http://schemas.openxmlformats.org/officeDocument/2006/relationships/customXml" Target="../ink/ink360.xml"/><Relationship Id="rId20" Type="http://schemas.openxmlformats.org/officeDocument/2006/relationships/image" Target="../media/image353.png"/><Relationship Id="rId41" Type="http://schemas.openxmlformats.org/officeDocument/2006/relationships/customXml" Target="../ink/ink301.xml"/><Relationship Id="rId62" Type="http://schemas.openxmlformats.org/officeDocument/2006/relationships/image" Target="../media/image374.png"/><Relationship Id="rId83" Type="http://schemas.openxmlformats.org/officeDocument/2006/relationships/image" Target="../media/image384.png"/><Relationship Id="rId179" Type="http://schemas.openxmlformats.org/officeDocument/2006/relationships/image" Target="../media/image432.png"/><Relationship Id="rId190" Type="http://schemas.openxmlformats.org/officeDocument/2006/relationships/image" Target="../media/image437.png"/><Relationship Id="rId204" Type="http://schemas.openxmlformats.org/officeDocument/2006/relationships/customXml" Target="../ink/ink384.xml"/><Relationship Id="rId225" Type="http://schemas.openxmlformats.org/officeDocument/2006/relationships/image" Target="../media/image453.png"/><Relationship Id="rId246" Type="http://schemas.openxmlformats.org/officeDocument/2006/relationships/customXml" Target="../ink/ink406.xml"/><Relationship Id="rId106" Type="http://schemas.openxmlformats.org/officeDocument/2006/relationships/customXml" Target="../ink/ink334.xml"/><Relationship Id="rId127" Type="http://schemas.openxmlformats.org/officeDocument/2006/relationships/image" Target="../media/image406.png"/><Relationship Id="rId10" Type="http://schemas.openxmlformats.org/officeDocument/2006/relationships/image" Target="../media/image348.png"/><Relationship Id="rId31" Type="http://schemas.openxmlformats.org/officeDocument/2006/relationships/customXml" Target="../ink/ink296.xml"/><Relationship Id="rId52" Type="http://schemas.openxmlformats.org/officeDocument/2006/relationships/image" Target="../media/image369.png"/><Relationship Id="rId73" Type="http://schemas.openxmlformats.org/officeDocument/2006/relationships/image" Target="../media/image379.png"/><Relationship Id="rId94" Type="http://schemas.openxmlformats.org/officeDocument/2006/relationships/customXml" Target="../ink/ink328.xml"/><Relationship Id="rId148" Type="http://schemas.openxmlformats.org/officeDocument/2006/relationships/customXml" Target="../ink/ink355.xml"/><Relationship Id="rId169" Type="http://schemas.openxmlformats.org/officeDocument/2006/relationships/image" Target="../media/image427.png"/><Relationship Id="rId4" Type="http://schemas.openxmlformats.org/officeDocument/2006/relationships/image" Target="../media/image69.emf"/><Relationship Id="rId180" Type="http://schemas.openxmlformats.org/officeDocument/2006/relationships/customXml" Target="../ink/ink371.xml"/><Relationship Id="rId215" Type="http://schemas.openxmlformats.org/officeDocument/2006/relationships/image" Target="../media/image448.png"/><Relationship Id="rId236" Type="http://schemas.openxmlformats.org/officeDocument/2006/relationships/customXml" Target="../ink/ink401.xml"/><Relationship Id="rId257" Type="http://schemas.openxmlformats.org/officeDocument/2006/relationships/image" Target="../media/image468.png"/></Relationships>
</file>

<file path=ppt/slides/_rels/slide1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23.png"/><Relationship Id="rId21" Type="http://schemas.openxmlformats.org/officeDocument/2006/relationships/image" Target="../media/image476.png"/><Relationship Id="rId42" Type="http://schemas.openxmlformats.org/officeDocument/2006/relationships/customXml" Target="../ink/ink431.xml"/><Relationship Id="rId63" Type="http://schemas.openxmlformats.org/officeDocument/2006/relationships/image" Target="../media/image497.png"/><Relationship Id="rId84" Type="http://schemas.openxmlformats.org/officeDocument/2006/relationships/customXml" Target="../ink/ink452.xml"/><Relationship Id="rId138" Type="http://schemas.openxmlformats.org/officeDocument/2006/relationships/customXml" Target="../ink/ink479.xml"/><Relationship Id="rId159" Type="http://schemas.openxmlformats.org/officeDocument/2006/relationships/image" Target="../media/image544.png"/><Relationship Id="rId170" Type="http://schemas.openxmlformats.org/officeDocument/2006/relationships/customXml" Target="../ink/ink495.xml"/><Relationship Id="rId107" Type="http://schemas.openxmlformats.org/officeDocument/2006/relationships/image" Target="../media/image518.png"/><Relationship Id="rId11" Type="http://schemas.openxmlformats.org/officeDocument/2006/relationships/customXml" Target="../ink/ink416.xml"/><Relationship Id="rId32" Type="http://schemas.openxmlformats.org/officeDocument/2006/relationships/customXml" Target="../ink/ink426.xml"/><Relationship Id="rId53" Type="http://schemas.openxmlformats.org/officeDocument/2006/relationships/image" Target="../media/image492.png"/><Relationship Id="rId74" Type="http://schemas.openxmlformats.org/officeDocument/2006/relationships/customXml" Target="../ink/ink447.xml"/><Relationship Id="rId128" Type="http://schemas.openxmlformats.org/officeDocument/2006/relationships/customXml" Target="../ink/ink474.xml"/><Relationship Id="rId149" Type="http://schemas.openxmlformats.org/officeDocument/2006/relationships/image" Target="../media/image539.png"/><Relationship Id="rId5" Type="http://schemas.openxmlformats.org/officeDocument/2006/relationships/customXml" Target="../ink/ink413.xml"/><Relationship Id="rId95" Type="http://schemas.openxmlformats.org/officeDocument/2006/relationships/image" Target="../media/image512.png"/><Relationship Id="rId160" Type="http://schemas.openxmlformats.org/officeDocument/2006/relationships/customXml" Target="../ink/ink490.xml"/><Relationship Id="rId22" Type="http://schemas.openxmlformats.org/officeDocument/2006/relationships/customXml" Target="../ink/ink422.xml"/><Relationship Id="rId43" Type="http://schemas.openxmlformats.org/officeDocument/2006/relationships/image" Target="../media/image487.png"/><Relationship Id="rId64" Type="http://schemas.openxmlformats.org/officeDocument/2006/relationships/customXml" Target="../ink/ink442.xml"/><Relationship Id="rId118" Type="http://schemas.openxmlformats.org/officeDocument/2006/relationships/customXml" Target="../ink/ink469.xml"/><Relationship Id="rId139" Type="http://schemas.openxmlformats.org/officeDocument/2006/relationships/image" Target="../media/image534.png"/><Relationship Id="rId85" Type="http://schemas.openxmlformats.org/officeDocument/2006/relationships/image" Target="../media/image507.png"/><Relationship Id="rId150" Type="http://schemas.openxmlformats.org/officeDocument/2006/relationships/customXml" Target="../ink/ink485.xml"/><Relationship Id="rId171" Type="http://schemas.openxmlformats.org/officeDocument/2006/relationships/image" Target="../media/image550.png"/><Relationship Id="rId12" Type="http://schemas.openxmlformats.org/officeDocument/2006/relationships/image" Target="../media/image473.png"/><Relationship Id="rId33" Type="http://schemas.openxmlformats.org/officeDocument/2006/relationships/image" Target="../media/image482.png"/><Relationship Id="rId108" Type="http://schemas.openxmlformats.org/officeDocument/2006/relationships/customXml" Target="../ink/ink464.xml"/><Relationship Id="rId129" Type="http://schemas.openxmlformats.org/officeDocument/2006/relationships/image" Target="../media/image529.png"/><Relationship Id="rId54" Type="http://schemas.openxmlformats.org/officeDocument/2006/relationships/customXml" Target="../ink/ink437.xml"/><Relationship Id="rId75" Type="http://schemas.openxmlformats.org/officeDocument/2006/relationships/image" Target="../media/image503.png"/><Relationship Id="rId96" Type="http://schemas.openxmlformats.org/officeDocument/2006/relationships/customXml" Target="../ink/ink458.xml"/><Relationship Id="rId140" Type="http://schemas.openxmlformats.org/officeDocument/2006/relationships/customXml" Target="../ink/ink480.xml"/><Relationship Id="rId161" Type="http://schemas.openxmlformats.org/officeDocument/2006/relationships/image" Target="../media/image545.png"/><Relationship Id="rId6" Type="http://schemas.openxmlformats.org/officeDocument/2006/relationships/image" Target="../media/image470.png"/><Relationship Id="rId23" Type="http://schemas.openxmlformats.org/officeDocument/2006/relationships/image" Target="../media/image477.png"/><Relationship Id="rId28" Type="http://schemas.openxmlformats.org/officeDocument/2006/relationships/customXml" Target="../ink/ink425.xml"/><Relationship Id="rId49" Type="http://schemas.openxmlformats.org/officeDocument/2006/relationships/image" Target="../media/image490.png"/><Relationship Id="rId114" Type="http://schemas.openxmlformats.org/officeDocument/2006/relationships/customXml" Target="../ink/ink467.xml"/><Relationship Id="rId119" Type="http://schemas.openxmlformats.org/officeDocument/2006/relationships/image" Target="../media/image524.png"/><Relationship Id="rId44" Type="http://schemas.openxmlformats.org/officeDocument/2006/relationships/customXml" Target="../ink/ink432.xml"/><Relationship Id="rId60" Type="http://schemas.openxmlformats.org/officeDocument/2006/relationships/customXml" Target="../ink/ink440.xml"/><Relationship Id="rId65" Type="http://schemas.openxmlformats.org/officeDocument/2006/relationships/image" Target="../media/image498.png"/><Relationship Id="rId81" Type="http://schemas.openxmlformats.org/officeDocument/2006/relationships/image" Target="../media/image186.png"/><Relationship Id="rId86" Type="http://schemas.openxmlformats.org/officeDocument/2006/relationships/customXml" Target="../ink/ink453.xml"/><Relationship Id="rId130" Type="http://schemas.openxmlformats.org/officeDocument/2006/relationships/customXml" Target="../ink/ink475.xml"/><Relationship Id="rId135" Type="http://schemas.openxmlformats.org/officeDocument/2006/relationships/image" Target="../media/image532.png"/><Relationship Id="rId151" Type="http://schemas.openxmlformats.org/officeDocument/2006/relationships/image" Target="../media/image540.png"/><Relationship Id="rId156" Type="http://schemas.openxmlformats.org/officeDocument/2006/relationships/customXml" Target="../ink/ink488.xml"/><Relationship Id="rId172" Type="http://schemas.openxmlformats.org/officeDocument/2006/relationships/customXml" Target="../ink/ink496.xml"/><Relationship Id="rId13" Type="http://schemas.openxmlformats.org/officeDocument/2006/relationships/customXml" Target="../ink/ink417.xml"/><Relationship Id="rId18" Type="http://schemas.openxmlformats.org/officeDocument/2006/relationships/customXml" Target="../ink/ink420.xml"/><Relationship Id="rId39" Type="http://schemas.openxmlformats.org/officeDocument/2006/relationships/image" Target="../media/image485.png"/><Relationship Id="rId109" Type="http://schemas.openxmlformats.org/officeDocument/2006/relationships/image" Target="../media/image519.png"/><Relationship Id="rId34" Type="http://schemas.openxmlformats.org/officeDocument/2006/relationships/customXml" Target="../ink/ink427.xml"/><Relationship Id="rId50" Type="http://schemas.openxmlformats.org/officeDocument/2006/relationships/customXml" Target="../ink/ink435.xml"/><Relationship Id="rId55" Type="http://schemas.openxmlformats.org/officeDocument/2006/relationships/image" Target="../media/image493.png"/><Relationship Id="rId76" Type="http://schemas.openxmlformats.org/officeDocument/2006/relationships/customXml" Target="../ink/ink448.xml"/><Relationship Id="rId97" Type="http://schemas.openxmlformats.org/officeDocument/2006/relationships/image" Target="../media/image513.png"/><Relationship Id="rId104" Type="http://schemas.openxmlformats.org/officeDocument/2006/relationships/customXml" Target="../ink/ink462.xml"/><Relationship Id="rId120" Type="http://schemas.openxmlformats.org/officeDocument/2006/relationships/customXml" Target="../ink/ink470.xml"/><Relationship Id="rId125" Type="http://schemas.openxmlformats.org/officeDocument/2006/relationships/image" Target="../media/image527.png"/><Relationship Id="rId141" Type="http://schemas.openxmlformats.org/officeDocument/2006/relationships/image" Target="../media/image535.png"/><Relationship Id="rId146" Type="http://schemas.openxmlformats.org/officeDocument/2006/relationships/customXml" Target="../ink/ink483.xml"/><Relationship Id="rId167" Type="http://schemas.openxmlformats.org/officeDocument/2006/relationships/image" Target="../media/image548.png"/><Relationship Id="rId7" Type="http://schemas.openxmlformats.org/officeDocument/2006/relationships/customXml" Target="../ink/ink414.xml"/><Relationship Id="rId71" Type="http://schemas.openxmlformats.org/officeDocument/2006/relationships/image" Target="../media/image501.png"/><Relationship Id="rId92" Type="http://schemas.openxmlformats.org/officeDocument/2006/relationships/customXml" Target="../ink/ink456.xml"/><Relationship Id="rId162" Type="http://schemas.openxmlformats.org/officeDocument/2006/relationships/customXml" Target="../ink/ink491.xml"/><Relationship Id="rId2" Type="http://schemas.openxmlformats.org/officeDocument/2006/relationships/slideLayout" Target="../slideLayouts/slideLayout2.xml"/><Relationship Id="rId24" Type="http://schemas.openxmlformats.org/officeDocument/2006/relationships/customXml" Target="../ink/ink423.xml"/><Relationship Id="rId40" Type="http://schemas.openxmlformats.org/officeDocument/2006/relationships/customXml" Target="../ink/ink430.xml"/><Relationship Id="rId45" Type="http://schemas.openxmlformats.org/officeDocument/2006/relationships/image" Target="../media/image488.png"/><Relationship Id="rId66" Type="http://schemas.openxmlformats.org/officeDocument/2006/relationships/customXml" Target="../ink/ink443.xml"/><Relationship Id="rId87" Type="http://schemas.openxmlformats.org/officeDocument/2006/relationships/image" Target="../media/image508.png"/><Relationship Id="rId110" Type="http://schemas.openxmlformats.org/officeDocument/2006/relationships/customXml" Target="../ink/ink465.xml"/><Relationship Id="rId115" Type="http://schemas.openxmlformats.org/officeDocument/2006/relationships/image" Target="../media/image522.png"/><Relationship Id="rId131" Type="http://schemas.openxmlformats.org/officeDocument/2006/relationships/image" Target="../media/image530.png"/><Relationship Id="rId136" Type="http://schemas.openxmlformats.org/officeDocument/2006/relationships/customXml" Target="../ink/ink478.xml"/><Relationship Id="rId157" Type="http://schemas.openxmlformats.org/officeDocument/2006/relationships/image" Target="../media/image543.png"/><Relationship Id="rId61" Type="http://schemas.openxmlformats.org/officeDocument/2006/relationships/image" Target="../media/image496.png"/><Relationship Id="rId82" Type="http://schemas.openxmlformats.org/officeDocument/2006/relationships/customXml" Target="../ink/ink451.xml"/><Relationship Id="rId152" Type="http://schemas.openxmlformats.org/officeDocument/2006/relationships/customXml" Target="../ink/ink486.xml"/><Relationship Id="rId173" Type="http://schemas.openxmlformats.org/officeDocument/2006/relationships/image" Target="../media/image551.png"/><Relationship Id="rId19" Type="http://schemas.openxmlformats.org/officeDocument/2006/relationships/image" Target="../media/image475.png"/><Relationship Id="rId14" Type="http://schemas.openxmlformats.org/officeDocument/2006/relationships/image" Target="../media/image474.png"/><Relationship Id="rId35" Type="http://schemas.openxmlformats.org/officeDocument/2006/relationships/image" Target="../media/image483.png"/><Relationship Id="rId56" Type="http://schemas.openxmlformats.org/officeDocument/2006/relationships/customXml" Target="../ink/ink438.xml"/><Relationship Id="rId77" Type="http://schemas.openxmlformats.org/officeDocument/2006/relationships/image" Target="../media/image504.png"/><Relationship Id="rId100" Type="http://schemas.openxmlformats.org/officeDocument/2006/relationships/customXml" Target="../ink/ink460.xml"/><Relationship Id="rId105" Type="http://schemas.openxmlformats.org/officeDocument/2006/relationships/image" Target="../media/image517.png"/><Relationship Id="rId126" Type="http://schemas.openxmlformats.org/officeDocument/2006/relationships/customXml" Target="../ink/ink473.xml"/><Relationship Id="rId147" Type="http://schemas.openxmlformats.org/officeDocument/2006/relationships/image" Target="../media/image538.png"/><Relationship Id="rId168" Type="http://schemas.openxmlformats.org/officeDocument/2006/relationships/customXml" Target="../ink/ink494.xml"/><Relationship Id="rId8" Type="http://schemas.openxmlformats.org/officeDocument/2006/relationships/image" Target="../media/image471.png"/><Relationship Id="rId51" Type="http://schemas.openxmlformats.org/officeDocument/2006/relationships/image" Target="../media/image491.png"/><Relationship Id="rId72" Type="http://schemas.openxmlformats.org/officeDocument/2006/relationships/customXml" Target="../ink/ink446.xml"/><Relationship Id="rId93" Type="http://schemas.openxmlformats.org/officeDocument/2006/relationships/image" Target="../media/image511.png"/><Relationship Id="rId98" Type="http://schemas.openxmlformats.org/officeDocument/2006/relationships/customXml" Target="../ink/ink459.xml"/><Relationship Id="rId121" Type="http://schemas.openxmlformats.org/officeDocument/2006/relationships/image" Target="../media/image525.png"/><Relationship Id="rId142" Type="http://schemas.openxmlformats.org/officeDocument/2006/relationships/customXml" Target="../ink/ink481.xml"/><Relationship Id="rId163" Type="http://schemas.openxmlformats.org/officeDocument/2006/relationships/image" Target="../media/image546.png"/><Relationship Id="rId3" Type="http://schemas.openxmlformats.org/officeDocument/2006/relationships/oleObject" Target="../embeddings/oleObject10.bin"/><Relationship Id="rId25" Type="http://schemas.openxmlformats.org/officeDocument/2006/relationships/image" Target="../media/image478.png"/><Relationship Id="rId46" Type="http://schemas.openxmlformats.org/officeDocument/2006/relationships/customXml" Target="../ink/ink433.xml"/><Relationship Id="rId67" Type="http://schemas.openxmlformats.org/officeDocument/2006/relationships/image" Target="../media/image499.png"/><Relationship Id="rId116" Type="http://schemas.openxmlformats.org/officeDocument/2006/relationships/customXml" Target="../ink/ink468.xml"/><Relationship Id="rId137" Type="http://schemas.openxmlformats.org/officeDocument/2006/relationships/image" Target="../media/image533.png"/><Relationship Id="rId158" Type="http://schemas.openxmlformats.org/officeDocument/2006/relationships/customXml" Target="../ink/ink489.xml"/><Relationship Id="rId20" Type="http://schemas.openxmlformats.org/officeDocument/2006/relationships/customXml" Target="../ink/ink421.xml"/><Relationship Id="rId41" Type="http://schemas.openxmlformats.org/officeDocument/2006/relationships/image" Target="../media/image486.png"/><Relationship Id="rId62" Type="http://schemas.openxmlformats.org/officeDocument/2006/relationships/customXml" Target="../ink/ink441.xml"/><Relationship Id="rId83" Type="http://schemas.openxmlformats.org/officeDocument/2006/relationships/image" Target="../media/image506.png"/><Relationship Id="rId88" Type="http://schemas.openxmlformats.org/officeDocument/2006/relationships/customXml" Target="../ink/ink454.xml"/><Relationship Id="rId111" Type="http://schemas.openxmlformats.org/officeDocument/2006/relationships/image" Target="../media/image520.png"/><Relationship Id="rId132" Type="http://schemas.openxmlformats.org/officeDocument/2006/relationships/customXml" Target="../ink/ink476.xml"/><Relationship Id="rId153" Type="http://schemas.openxmlformats.org/officeDocument/2006/relationships/image" Target="../media/image541.png"/><Relationship Id="rId174" Type="http://schemas.openxmlformats.org/officeDocument/2006/relationships/customXml" Target="../ink/ink497.xml"/><Relationship Id="rId179" Type="http://schemas.openxmlformats.org/officeDocument/2006/relationships/image" Target="../media/image554.png"/><Relationship Id="rId15" Type="http://schemas.openxmlformats.org/officeDocument/2006/relationships/customXml" Target="../ink/ink418.xml"/><Relationship Id="rId36" Type="http://schemas.openxmlformats.org/officeDocument/2006/relationships/customXml" Target="../ink/ink428.xml"/><Relationship Id="rId57" Type="http://schemas.openxmlformats.org/officeDocument/2006/relationships/image" Target="../media/image494.png"/><Relationship Id="rId106" Type="http://schemas.openxmlformats.org/officeDocument/2006/relationships/customXml" Target="../ink/ink463.xml"/><Relationship Id="rId127" Type="http://schemas.openxmlformats.org/officeDocument/2006/relationships/image" Target="../media/image528.png"/><Relationship Id="rId10" Type="http://schemas.openxmlformats.org/officeDocument/2006/relationships/image" Target="../media/image472.png"/><Relationship Id="rId31" Type="http://schemas.openxmlformats.org/officeDocument/2006/relationships/image" Target="../media/image481.png"/><Relationship Id="rId52" Type="http://schemas.openxmlformats.org/officeDocument/2006/relationships/customXml" Target="../ink/ink436.xml"/><Relationship Id="rId73" Type="http://schemas.openxmlformats.org/officeDocument/2006/relationships/image" Target="../media/image502.png"/><Relationship Id="rId78" Type="http://schemas.openxmlformats.org/officeDocument/2006/relationships/customXml" Target="../ink/ink449.xml"/><Relationship Id="rId94" Type="http://schemas.openxmlformats.org/officeDocument/2006/relationships/customXml" Target="../ink/ink457.xml"/><Relationship Id="rId99" Type="http://schemas.openxmlformats.org/officeDocument/2006/relationships/image" Target="../media/image514.png"/><Relationship Id="rId101" Type="http://schemas.openxmlformats.org/officeDocument/2006/relationships/image" Target="../media/image515.png"/><Relationship Id="rId122" Type="http://schemas.openxmlformats.org/officeDocument/2006/relationships/customXml" Target="../ink/ink471.xml"/><Relationship Id="rId143" Type="http://schemas.openxmlformats.org/officeDocument/2006/relationships/image" Target="../media/image536.png"/><Relationship Id="rId148" Type="http://schemas.openxmlformats.org/officeDocument/2006/relationships/customXml" Target="../ink/ink484.xml"/><Relationship Id="rId164" Type="http://schemas.openxmlformats.org/officeDocument/2006/relationships/customXml" Target="../ink/ink492.xml"/><Relationship Id="rId169" Type="http://schemas.openxmlformats.org/officeDocument/2006/relationships/image" Target="../media/image549.png"/><Relationship Id="rId4" Type="http://schemas.openxmlformats.org/officeDocument/2006/relationships/image" Target="../media/image69.emf"/><Relationship Id="rId9" Type="http://schemas.openxmlformats.org/officeDocument/2006/relationships/customXml" Target="../ink/ink415.xml"/><Relationship Id="rId180" Type="http://schemas.openxmlformats.org/officeDocument/2006/relationships/customXml" Target="../ink/ink499.xml"/><Relationship Id="rId26" Type="http://schemas.openxmlformats.org/officeDocument/2006/relationships/customXml" Target="../ink/ink424.xml"/><Relationship Id="rId47" Type="http://schemas.openxmlformats.org/officeDocument/2006/relationships/image" Target="../media/image489.png"/><Relationship Id="rId68" Type="http://schemas.openxmlformats.org/officeDocument/2006/relationships/customXml" Target="../ink/ink444.xml"/><Relationship Id="rId89" Type="http://schemas.openxmlformats.org/officeDocument/2006/relationships/image" Target="../media/image509.png"/><Relationship Id="rId112" Type="http://schemas.openxmlformats.org/officeDocument/2006/relationships/customXml" Target="../ink/ink466.xml"/><Relationship Id="rId133" Type="http://schemas.openxmlformats.org/officeDocument/2006/relationships/image" Target="../media/image531.png"/><Relationship Id="rId154" Type="http://schemas.openxmlformats.org/officeDocument/2006/relationships/customXml" Target="../ink/ink487.xml"/><Relationship Id="rId175" Type="http://schemas.openxmlformats.org/officeDocument/2006/relationships/image" Target="../media/image552.png"/><Relationship Id="rId16" Type="http://schemas.openxmlformats.org/officeDocument/2006/relationships/image" Target="../media/image372.png"/><Relationship Id="rId37" Type="http://schemas.openxmlformats.org/officeDocument/2006/relationships/image" Target="../media/image484.png"/><Relationship Id="rId58" Type="http://schemas.openxmlformats.org/officeDocument/2006/relationships/customXml" Target="../ink/ink439.xml"/><Relationship Id="rId79" Type="http://schemas.openxmlformats.org/officeDocument/2006/relationships/image" Target="../media/image505.png"/><Relationship Id="rId102" Type="http://schemas.openxmlformats.org/officeDocument/2006/relationships/customXml" Target="../ink/ink461.xml"/><Relationship Id="rId123" Type="http://schemas.openxmlformats.org/officeDocument/2006/relationships/image" Target="../media/image526.png"/><Relationship Id="rId144" Type="http://schemas.openxmlformats.org/officeDocument/2006/relationships/customXml" Target="../ink/ink482.xml"/><Relationship Id="rId90" Type="http://schemas.openxmlformats.org/officeDocument/2006/relationships/customXml" Target="../ink/ink455.xml"/><Relationship Id="rId165" Type="http://schemas.openxmlformats.org/officeDocument/2006/relationships/image" Target="../media/image547.png"/><Relationship Id="rId211" Type="http://schemas.openxmlformats.org/officeDocument/2006/relationships/image" Target="../media/image570.png"/><Relationship Id="rId27" Type="http://schemas.openxmlformats.org/officeDocument/2006/relationships/image" Target="../media/image479.png"/><Relationship Id="rId48" Type="http://schemas.openxmlformats.org/officeDocument/2006/relationships/customXml" Target="../ink/ink434.xml"/><Relationship Id="rId69" Type="http://schemas.openxmlformats.org/officeDocument/2006/relationships/image" Target="../media/image500.png"/><Relationship Id="rId113" Type="http://schemas.openxmlformats.org/officeDocument/2006/relationships/image" Target="../media/image521.png"/><Relationship Id="rId134" Type="http://schemas.openxmlformats.org/officeDocument/2006/relationships/customXml" Target="../ink/ink477.xml"/><Relationship Id="rId80" Type="http://schemas.openxmlformats.org/officeDocument/2006/relationships/customXml" Target="../ink/ink450.xml"/><Relationship Id="rId155" Type="http://schemas.openxmlformats.org/officeDocument/2006/relationships/image" Target="../media/image542.png"/><Relationship Id="rId176" Type="http://schemas.openxmlformats.org/officeDocument/2006/relationships/customXml" Target="../ink/ink498.xml"/><Relationship Id="rId17" Type="http://schemas.openxmlformats.org/officeDocument/2006/relationships/customXml" Target="../ink/ink419.xml"/><Relationship Id="rId38" Type="http://schemas.openxmlformats.org/officeDocument/2006/relationships/customXml" Target="../ink/ink429.xml"/><Relationship Id="rId59" Type="http://schemas.openxmlformats.org/officeDocument/2006/relationships/image" Target="../media/image495.png"/><Relationship Id="rId103" Type="http://schemas.openxmlformats.org/officeDocument/2006/relationships/image" Target="../media/image516.png"/><Relationship Id="rId124" Type="http://schemas.openxmlformats.org/officeDocument/2006/relationships/customXml" Target="../ink/ink472.xml"/><Relationship Id="rId70" Type="http://schemas.openxmlformats.org/officeDocument/2006/relationships/customXml" Target="../ink/ink445.xml"/><Relationship Id="rId91" Type="http://schemas.openxmlformats.org/officeDocument/2006/relationships/image" Target="../media/image510.png"/><Relationship Id="rId145" Type="http://schemas.openxmlformats.org/officeDocument/2006/relationships/image" Target="../media/image537.png"/><Relationship Id="rId166" Type="http://schemas.openxmlformats.org/officeDocument/2006/relationships/customXml" Target="../ink/ink493.xml"/><Relationship Id="rId1" Type="http://schemas.openxmlformats.org/officeDocument/2006/relationships/vmlDrawing" Target="../drawings/vmlDrawing9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.png"/><Relationship Id="rId18" Type="http://schemas.openxmlformats.org/officeDocument/2006/relationships/customXml" Target="../ink/ink9.xml"/><Relationship Id="rId26" Type="http://schemas.openxmlformats.org/officeDocument/2006/relationships/customXml" Target="../ink/ink13.xml"/><Relationship Id="rId39" Type="http://schemas.openxmlformats.org/officeDocument/2006/relationships/image" Target="../media/image20.png"/><Relationship Id="rId21" Type="http://schemas.openxmlformats.org/officeDocument/2006/relationships/image" Target="../media/image11.png"/><Relationship Id="rId34" Type="http://schemas.openxmlformats.org/officeDocument/2006/relationships/customXml" Target="../ink/ink17.xml"/><Relationship Id="rId42" Type="http://schemas.openxmlformats.org/officeDocument/2006/relationships/customXml" Target="../ink/ink21.xml"/><Relationship Id="rId47" Type="http://schemas.openxmlformats.org/officeDocument/2006/relationships/image" Target="../media/image24.png"/><Relationship Id="rId50" Type="http://schemas.openxmlformats.org/officeDocument/2006/relationships/customXml" Target="../ink/ink25.xml"/><Relationship Id="rId55" Type="http://schemas.openxmlformats.org/officeDocument/2006/relationships/image" Target="../media/image28.png"/><Relationship Id="rId63" Type="http://schemas.openxmlformats.org/officeDocument/2006/relationships/image" Target="../media/image32.png"/><Relationship Id="rId7" Type="http://schemas.openxmlformats.org/officeDocument/2006/relationships/image" Target="../media/image4.png"/><Relationship Id="rId2" Type="http://schemas.openxmlformats.org/officeDocument/2006/relationships/customXml" Target="../ink/ink1.xml"/><Relationship Id="rId16" Type="http://schemas.openxmlformats.org/officeDocument/2006/relationships/customXml" Target="../ink/ink8.xml"/><Relationship Id="rId29" Type="http://schemas.openxmlformats.org/officeDocument/2006/relationships/image" Target="../media/image15.png"/><Relationship Id="rId11" Type="http://schemas.openxmlformats.org/officeDocument/2006/relationships/image" Target="../media/image6.png"/><Relationship Id="rId24" Type="http://schemas.openxmlformats.org/officeDocument/2006/relationships/customXml" Target="../ink/ink12.xml"/><Relationship Id="rId32" Type="http://schemas.openxmlformats.org/officeDocument/2006/relationships/customXml" Target="../ink/ink16.xml"/><Relationship Id="rId37" Type="http://schemas.openxmlformats.org/officeDocument/2006/relationships/image" Target="../media/image19.png"/><Relationship Id="rId40" Type="http://schemas.openxmlformats.org/officeDocument/2006/relationships/customXml" Target="../ink/ink20.xml"/><Relationship Id="rId45" Type="http://schemas.openxmlformats.org/officeDocument/2006/relationships/image" Target="../media/image23.png"/><Relationship Id="rId53" Type="http://schemas.openxmlformats.org/officeDocument/2006/relationships/image" Target="../media/image27.png"/><Relationship Id="rId58" Type="http://schemas.openxmlformats.org/officeDocument/2006/relationships/customXml" Target="../ink/ink29.xml"/><Relationship Id="rId5" Type="http://schemas.openxmlformats.org/officeDocument/2006/relationships/image" Target="../media/image3.png"/><Relationship Id="rId61" Type="http://schemas.openxmlformats.org/officeDocument/2006/relationships/image" Target="../media/image31.png"/><Relationship Id="rId19" Type="http://schemas.openxmlformats.org/officeDocument/2006/relationships/image" Target="../media/image10.png"/><Relationship Id="rId14" Type="http://schemas.openxmlformats.org/officeDocument/2006/relationships/customXml" Target="../ink/ink7.xml"/><Relationship Id="rId22" Type="http://schemas.openxmlformats.org/officeDocument/2006/relationships/customXml" Target="../ink/ink11.xml"/><Relationship Id="rId27" Type="http://schemas.openxmlformats.org/officeDocument/2006/relationships/image" Target="../media/image14.png"/><Relationship Id="rId30" Type="http://schemas.openxmlformats.org/officeDocument/2006/relationships/customXml" Target="../ink/ink15.xml"/><Relationship Id="rId35" Type="http://schemas.openxmlformats.org/officeDocument/2006/relationships/image" Target="../media/image18.png"/><Relationship Id="rId43" Type="http://schemas.openxmlformats.org/officeDocument/2006/relationships/image" Target="../media/image22.png"/><Relationship Id="rId48" Type="http://schemas.openxmlformats.org/officeDocument/2006/relationships/customXml" Target="../ink/ink24.xml"/><Relationship Id="rId56" Type="http://schemas.openxmlformats.org/officeDocument/2006/relationships/customXml" Target="../ink/ink28.xml"/><Relationship Id="rId8" Type="http://schemas.openxmlformats.org/officeDocument/2006/relationships/customXml" Target="../ink/ink4.xml"/><Relationship Id="rId51" Type="http://schemas.openxmlformats.org/officeDocument/2006/relationships/image" Target="../media/image26.png"/><Relationship Id="rId3" Type="http://schemas.openxmlformats.org/officeDocument/2006/relationships/image" Target="../media/image2.png"/><Relationship Id="rId12" Type="http://schemas.openxmlformats.org/officeDocument/2006/relationships/customXml" Target="../ink/ink6.xml"/><Relationship Id="rId17" Type="http://schemas.openxmlformats.org/officeDocument/2006/relationships/image" Target="../media/image9.png"/><Relationship Id="rId25" Type="http://schemas.openxmlformats.org/officeDocument/2006/relationships/image" Target="../media/image13.png"/><Relationship Id="rId33" Type="http://schemas.openxmlformats.org/officeDocument/2006/relationships/image" Target="../media/image17.png"/><Relationship Id="rId38" Type="http://schemas.openxmlformats.org/officeDocument/2006/relationships/customXml" Target="../ink/ink19.xml"/><Relationship Id="rId46" Type="http://schemas.openxmlformats.org/officeDocument/2006/relationships/customXml" Target="../ink/ink23.xml"/><Relationship Id="rId59" Type="http://schemas.openxmlformats.org/officeDocument/2006/relationships/image" Target="../media/image30.png"/><Relationship Id="rId20" Type="http://schemas.openxmlformats.org/officeDocument/2006/relationships/customXml" Target="../ink/ink10.xml"/><Relationship Id="rId41" Type="http://schemas.openxmlformats.org/officeDocument/2006/relationships/image" Target="../media/image21.png"/><Relationship Id="rId54" Type="http://schemas.openxmlformats.org/officeDocument/2006/relationships/customXml" Target="../ink/ink27.xml"/><Relationship Id="rId62" Type="http://schemas.openxmlformats.org/officeDocument/2006/relationships/customXml" Target="../ink/ink3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15" Type="http://schemas.openxmlformats.org/officeDocument/2006/relationships/image" Target="../media/image8.png"/><Relationship Id="rId23" Type="http://schemas.openxmlformats.org/officeDocument/2006/relationships/image" Target="../media/image12.png"/><Relationship Id="rId28" Type="http://schemas.openxmlformats.org/officeDocument/2006/relationships/customXml" Target="../ink/ink14.xml"/><Relationship Id="rId36" Type="http://schemas.openxmlformats.org/officeDocument/2006/relationships/customXml" Target="../ink/ink18.xml"/><Relationship Id="rId49" Type="http://schemas.openxmlformats.org/officeDocument/2006/relationships/image" Target="../media/image25.png"/><Relationship Id="rId57" Type="http://schemas.openxmlformats.org/officeDocument/2006/relationships/image" Target="../media/image29.png"/><Relationship Id="rId10" Type="http://schemas.openxmlformats.org/officeDocument/2006/relationships/customXml" Target="../ink/ink5.xml"/><Relationship Id="rId31" Type="http://schemas.openxmlformats.org/officeDocument/2006/relationships/image" Target="../media/image16.png"/><Relationship Id="rId44" Type="http://schemas.openxmlformats.org/officeDocument/2006/relationships/customXml" Target="../ink/ink22.xml"/><Relationship Id="rId52" Type="http://schemas.openxmlformats.org/officeDocument/2006/relationships/customXml" Target="../ink/ink26.xml"/><Relationship Id="rId60" Type="http://schemas.openxmlformats.org/officeDocument/2006/relationships/customXml" Target="../ink/ink30.xml"/><Relationship Id="rId4" Type="http://schemas.openxmlformats.org/officeDocument/2006/relationships/customXml" Target="../ink/ink2.xml"/><Relationship Id="rId9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customXml" Target="../ink/ink36.xml"/><Relationship Id="rId18" Type="http://schemas.openxmlformats.org/officeDocument/2006/relationships/image" Target="../media/image40.png"/><Relationship Id="rId26" Type="http://schemas.openxmlformats.org/officeDocument/2006/relationships/image" Target="../media/image44.png"/><Relationship Id="rId39" Type="http://schemas.openxmlformats.org/officeDocument/2006/relationships/customXml" Target="../ink/ink49.xml"/><Relationship Id="rId21" Type="http://schemas.openxmlformats.org/officeDocument/2006/relationships/customXml" Target="../ink/ink40.xml"/><Relationship Id="rId34" Type="http://schemas.openxmlformats.org/officeDocument/2006/relationships/image" Target="../media/image48.png"/><Relationship Id="rId42" Type="http://schemas.openxmlformats.org/officeDocument/2006/relationships/image" Target="../media/image52.png"/><Relationship Id="rId47" Type="http://schemas.openxmlformats.org/officeDocument/2006/relationships/customXml" Target="../ink/ink53.xml"/><Relationship Id="rId50" Type="http://schemas.openxmlformats.org/officeDocument/2006/relationships/image" Target="../media/image56.png"/><Relationship Id="rId55" Type="http://schemas.openxmlformats.org/officeDocument/2006/relationships/customXml" Target="../ink/ink57.xml"/><Relationship Id="rId63" Type="http://schemas.openxmlformats.org/officeDocument/2006/relationships/customXml" Target="../ink/ink61.xml"/><Relationship Id="rId7" Type="http://schemas.openxmlformats.org/officeDocument/2006/relationships/customXml" Target="../ink/ink33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9.png"/><Relationship Id="rId29" Type="http://schemas.openxmlformats.org/officeDocument/2006/relationships/customXml" Target="../ink/ink44.xml"/><Relationship Id="rId11" Type="http://schemas.openxmlformats.org/officeDocument/2006/relationships/customXml" Target="../ink/ink35.xml"/><Relationship Id="rId24" Type="http://schemas.openxmlformats.org/officeDocument/2006/relationships/image" Target="../media/image43.png"/><Relationship Id="rId32" Type="http://schemas.openxmlformats.org/officeDocument/2006/relationships/image" Target="../media/image47.png"/><Relationship Id="rId37" Type="http://schemas.openxmlformats.org/officeDocument/2006/relationships/customXml" Target="../ink/ink48.xml"/><Relationship Id="rId40" Type="http://schemas.openxmlformats.org/officeDocument/2006/relationships/image" Target="../media/image51.png"/><Relationship Id="rId45" Type="http://schemas.openxmlformats.org/officeDocument/2006/relationships/customXml" Target="../ink/ink52.xml"/><Relationship Id="rId53" Type="http://schemas.openxmlformats.org/officeDocument/2006/relationships/customXml" Target="../ink/ink56.xml"/><Relationship Id="rId58" Type="http://schemas.openxmlformats.org/officeDocument/2006/relationships/image" Target="../media/image60.png"/><Relationship Id="rId5" Type="http://schemas.openxmlformats.org/officeDocument/2006/relationships/customXml" Target="../ink/ink32.xml"/><Relationship Id="rId61" Type="http://schemas.openxmlformats.org/officeDocument/2006/relationships/customXml" Target="../ink/ink60.xml"/><Relationship Id="rId19" Type="http://schemas.openxmlformats.org/officeDocument/2006/relationships/customXml" Target="../ink/ink39.xml"/><Relationship Id="rId14" Type="http://schemas.openxmlformats.org/officeDocument/2006/relationships/image" Target="../media/image38.png"/><Relationship Id="rId22" Type="http://schemas.openxmlformats.org/officeDocument/2006/relationships/image" Target="../media/image42.png"/><Relationship Id="rId27" Type="http://schemas.openxmlformats.org/officeDocument/2006/relationships/customXml" Target="../ink/ink43.xml"/><Relationship Id="rId30" Type="http://schemas.openxmlformats.org/officeDocument/2006/relationships/image" Target="../media/image46.png"/><Relationship Id="rId35" Type="http://schemas.openxmlformats.org/officeDocument/2006/relationships/customXml" Target="../ink/ink47.xml"/><Relationship Id="rId43" Type="http://schemas.openxmlformats.org/officeDocument/2006/relationships/customXml" Target="../ink/ink51.xml"/><Relationship Id="rId48" Type="http://schemas.openxmlformats.org/officeDocument/2006/relationships/image" Target="../media/image55.png"/><Relationship Id="rId56" Type="http://schemas.openxmlformats.org/officeDocument/2006/relationships/image" Target="../media/image59.png"/><Relationship Id="rId64" Type="http://schemas.openxmlformats.org/officeDocument/2006/relationships/image" Target="../media/image63.png"/><Relationship Id="rId8" Type="http://schemas.openxmlformats.org/officeDocument/2006/relationships/image" Target="../media/image35.png"/><Relationship Id="rId51" Type="http://schemas.openxmlformats.org/officeDocument/2006/relationships/customXml" Target="../ink/ink55.xml"/><Relationship Id="rId3" Type="http://schemas.openxmlformats.org/officeDocument/2006/relationships/oleObject" Target="../embeddings/oleObject2.bin"/><Relationship Id="rId12" Type="http://schemas.openxmlformats.org/officeDocument/2006/relationships/image" Target="../media/image37.png"/><Relationship Id="rId17" Type="http://schemas.openxmlformats.org/officeDocument/2006/relationships/customXml" Target="../ink/ink38.xml"/><Relationship Id="rId25" Type="http://schemas.openxmlformats.org/officeDocument/2006/relationships/customXml" Target="../ink/ink42.xml"/><Relationship Id="rId33" Type="http://schemas.openxmlformats.org/officeDocument/2006/relationships/customXml" Target="../ink/ink46.xml"/><Relationship Id="rId38" Type="http://schemas.openxmlformats.org/officeDocument/2006/relationships/image" Target="../media/image50.png"/><Relationship Id="rId46" Type="http://schemas.openxmlformats.org/officeDocument/2006/relationships/image" Target="../media/image54.png"/><Relationship Id="rId59" Type="http://schemas.openxmlformats.org/officeDocument/2006/relationships/customXml" Target="../ink/ink59.xml"/><Relationship Id="rId20" Type="http://schemas.openxmlformats.org/officeDocument/2006/relationships/image" Target="../media/image41.png"/><Relationship Id="rId41" Type="http://schemas.openxmlformats.org/officeDocument/2006/relationships/customXml" Target="../ink/ink50.xml"/><Relationship Id="rId54" Type="http://schemas.openxmlformats.org/officeDocument/2006/relationships/image" Target="../media/image58.png"/><Relationship Id="rId62" Type="http://schemas.openxmlformats.org/officeDocument/2006/relationships/image" Target="../media/image62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34.png"/><Relationship Id="rId15" Type="http://schemas.openxmlformats.org/officeDocument/2006/relationships/customXml" Target="../ink/ink37.xml"/><Relationship Id="rId23" Type="http://schemas.openxmlformats.org/officeDocument/2006/relationships/customXml" Target="../ink/ink41.xml"/><Relationship Id="rId28" Type="http://schemas.openxmlformats.org/officeDocument/2006/relationships/image" Target="../media/image45.png"/><Relationship Id="rId36" Type="http://schemas.openxmlformats.org/officeDocument/2006/relationships/image" Target="../media/image49.png"/><Relationship Id="rId49" Type="http://schemas.openxmlformats.org/officeDocument/2006/relationships/customXml" Target="../ink/ink54.xml"/><Relationship Id="rId57" Type="http://schemas.openxmlformats.org/officeDocument/2006/relationships/customXml" Target="../ink/ink58.xml"/><Relationship Id="rId10" Type="http://schemas.openxmlformats.org/officeDocument/2006/relationships/image" Target="../media/image36.png"/><Relationship Id="rId31" Type="http://schemas.openxmlformats.org/officeDocument/2006/relationships/customXml" Target="../ink/ink45.xml"/><Relationship Id="rId44" Type="http://schemas.openxmlformats.org/officeDocument/2006/relationships/image" Target="../media/image53.png"/><Relationship Id="rId52" Type="http://schemas.openxmlformats.org/officeDocument/2006/relationships/image" Target="../media/image57.png"/><Relationship Id="rId60" Type="http://schemas.openxmlformats.org/officeDocument/2006/relationships/image" Target="../media/image61.png"/><Relationship Id="rId4" Type="http://schemas.openxmlformats.org/officeDocument/2006/relationships/image" Target="../media/image2.emf"/><Relationship Id="rId9" Type="http://schemas.openxmlformats.org/officeDocument/2006/relationships/customXml" Target="../ink/ink34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75.png"/><Relationship Id="rId21" Type="http://schemas.openxmlformats.org/officeDocument/2006/relationships/customXml" Target="../ink/ink67.xml"/><Relationship Id="rId34" Type="http://schemas.openxmlformats.org/officeDocument/2006/relationships/image" Target="../media/image79.png"/><Relationship Id="rId42" Type="http://schemas.openxmlformats.org/officeDocument/2006/relationships/image" Target="../media/image83.png"/><Relationship Id="rId47" Type="http://schemas.openxmlformats.org/officeDocument/2006/relationships/customXml" Target="../ink/ink80.xml"/><Relationship Id="rId50" Type="http://schemas.openxmlformats.org/officeDocument/2006/relationships/image" Target="../media/image87.png"/><Relationship Id="rId55" Type="http://schemas.openxmlformats.org/officeDocument/2006/relationships/customXml" Target="../ink/ink84.xml"/><Relationship Id="rId63" Type="http://schemas.openxmlformats.org/officeDocument/2006/relationships/customXml" Target="../ink/ink88.xml"/><Relationship Id="rId68" Type="http://schemas.openxmlformats.org/officeDocument/2006/relationships/image" Target="../media/image96.pn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0.png"/><Relationship Id="rId29" Type="http://schemas.openxmlformats.org/officeDocument/2006/relationships/customXml" Target="../ink/ink71.xml"/><Relationship Id="rId11" Type="http://schemas.openxmlformats.org/officeDocument/2006/relationships/customXml" Target="../ink/ink62.xml"/><Relationship Id="rId24" Type="http://schemas.openxmlformats.org/officeDocument/2006/relationships/image" Target="../media/image64.png"/><Relationship Id="rId32" Type="http://schemas.openxmlformats.org/officeDocument/2006/relationships/image" Target="../media/image78.png"/><Relationship Id="rId37" Type="http://schemas.openxmlformats.org/officeDocument/2006/relationships/customXml" Target="../ink/ink75.xml"/><Relationship Id="rId40" Type="http://schemas.openxmlformats.org/officeDocument/2006/relationships/image" Target="../media/image82.png"/><Relationship Id="rId45" Type="http://schemas.openxmlformats.org/officeDocument/2006/relationships/customXml" Target="../ink/ink79.xml"/><Relationship Id="rId53" Type="http://schemas.openxmlformats.org/officeDocument/2006/relationships/customXml" Target="../ink/ink83.xml"/><Relationship Id="rId58" Type="http://schemas.openxmlformats.org/officeDocument/2006/relationships/image" Target="../media/image91.png"/><Relationship Id="rId66" Type="http://schemas.openxmlformats.org/officeDocument/2006/relationships/image" Target="../media/image95.png"/><Relationship Id="rId5" Type="http://schemas.openxmlformats.org/officeDocument/2006/relationships/oleObject" Target="../embeddings/oleObject4.bin"/><Relationship Id="rId61" Type="http://schemas.openxmlformats.org/officeDocument/2006/relationships/customXml" Target="../ink/ink87.xml"/><Relationship Id="rId19" Type="http://schemas.openxmlformats.org/officeDocument/2006/relationships/customXml" Target="../ink/ink66.xml"/><Relationship Id="rId14" Type="http://schemas.openxmlformats.org/officeDocument/2006/relationships/image" Target="../media/image69.png"/><Relationship Id="rId22" Type="http://schemas.openxmlformats.org/officeDocument/2006/relationships/image" Target="../media/image33.png"/><Relationship Id="rId27" Type="http://schemas.openxmlformats.org/officeDocument/2006/relationships/customXml" Target="../ink/ink70.xml"/><Relationship Id="rId30" Type="http://schemas.openxmlformats.org/officeDocument/2006/relationships/image" Target="../media/image77.png"/><Relationship Id="rId35" Type="http://schemas.openxmlformats.org/officeDocument/2006/relationships/customXml" Target="../ink/ink74.xml"/><Relationship Id="rId43" Type="http://schemas.openxmlformats.org/officeDocument/2006/relationships/customXml" Target="../ink/ink78.xml"/><Relationship Id="rId48" Type="http://schemas.openxmlformats.org/officeDocument/2006/relationships/image" Target="../media/image86.png"/><Relationship Id="rId56" Type="http://schemas.openxmlformats.org/officeDocument/2006/relationships/image" Target="../media/image90.png"/><Relationship Id="rId64" Type="http://schemas.openxmlformats.org/officeDocument/2006/relationships/image" Target="../media/image94.png"/><Relationship Id="rId8" Type="http://schemas.openxmlformats.org/officeDocument/2006/relationships/image" Target="../media/image5.wmf"/><Relationship Id="rId51" Type="http://schemas.openxmlformats.org/officeDocument/2006/relationships/customXml" Target="../ink/ink82.xml"/><Relationship Id="rId3" Type="http://schemas.openxmlformats.org/officeDocument/2006/relationships/oleObject" Target="../embeddings/oleObject3.bin"/><Relationship Id="rId12" Type="http://schemas.openxmlformats.org/officeDocument/2006/relationships/image" Target="../media/image68.png"/><Relationship Id="rId17" Type="http://schemas.openxmlformats.org/officeDocument/2006/relationships/customXml" Target="../ink/ink65.xml"/><Relationship Id="rId25" Type="http://schemas.openxmlformats.org/officeDocument/2006/relationships/customXml" Target="../ink/ink69.xml"/><Relationship Id="rId33" Type="http://schemas.openxmlformats.org/officeDocument/2006/relationships/customXml" Target="../ink/ink73.xml"/><Relationship Id="rId38" Type="http://schemas.openxmlformats.org/officeDocument/2006/relationships/image" Target="../media/image81.png"/><Relationship Id="rId46" Type="http://schemas.openxmlformats.org/officeDocument/2006/relationships/image" Target="../media/image85.png"/><Relationship Id="rId59" Type="http://schemas.openxmlformats.org/officeDocument/2006/relationships/customXml" Target="../ink/ink86.xml"/><Relationship Id="rId67" Type="http://schemas.openxmlformats.org/officeDocument/2006/relationships/customXml" Target="../ink/ink90.xml"/><Relationship Id="rId20" Type="http://schemas.openxmlformats.org/officeDocument/2006/relationships/image" Target="../media/image72.png"/><Relationship Id="rId41" Type="http://schemas.openxmlformats.org/officeDocument/2006/relationships/customXml" Target="../ink/ink77.xml"/><Relationship Id="rId54" Type="http://schemas.openxmlformats.org/officeDocument/2006/relationships/image" Target="../media/image89.png"/><Relationship Id="rId62" Type="http://schemas.openxmlformats.org/officeDocument/2006/relationships/image" Target="../media/image93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15" Type="http://schemas.openxmlformats.org/officeDocument/2006/relationships/customXml" Target="../ink/ink64.xml"/><Relationship Id="rId23" Type="http://schemas.openxmlformats.org/officeDocument/2006/relationships/customXml" Target="../ink/ink68.xml"/><Relationship Id="rId28" Type="http://schemas.openxmlformats.org/officeDocument/2006/relationships/image" Target="../media/image76.png"/><Relationship Id="rId36" Type="http://schemas.openxmlformats.org/officeDocument/2006/relationships/image" Target="../media/image80.png"/><Relationship Id="rId49" Type="http://schemas.openxmlformats.org/officeDocument/2006/relationships/customXml" Target="../ink/ink81.xml"/><Relationship Id="rId57" Type="http://schemas.openxmlformats.org/officeDocument/2006/relationships/customXml" Target="../ink/ink85.xml"/><Relationship Id="rId10" Type="http://schemas.openxmlformats.org/officeDocument/2006/relationships/image" Target="../media/image6.emf"/><Relationship Id="rId31" Type="http://schemas.openxmlformats.org/officeDocument/2006/relationships/customXml" Target="../ink/ink72.xml"/><Relationship Id="rId44" Type="http://schemas.openxmlformats.org/officeDocument/2006/relationships/image" Target="../media/image84.png"/><Relationship Id="rId52" Type="http://schemas.openxmlformats.org/officeDocument/2006/relationships/image" Target="../media/image88.png"/><Relationship Id="rId60" Type="http://schemas.openxmlformats.org/officeDocument/2006/relationships/image" Target="../media/image92.png"/><Relationship Id="rId65" Type="http://schemas.openxmlformats.org/officeDocument/2006/relationships/customXml" Target="../ink/ink89.xml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Relationship Id="rId13" Type="http://schemas.openxmlformats.org/officeDocument/2006/relationships/customXml" Target="../ink/ink63.xml"/><Relationship Id="rId18" Type="http://schemas.openxmlformats.org/officeDocument/2006/relationships/image" Target="../media/image71.png"/><Relationship Id="rId39" Type="http://schemas.openxmlformats.org/officeDocument/2006/relationships/customXml" Target="../ink/ink76.xml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02.xml"/><Relationship Id="rId21" Type="http://schemas.openxmlformats.org/officeDocument/2006/relationships/image" Target="../media/image104.png"/><Relationship Id="rId42" Type="http://schemas.openxmlformats.org/officeDocument/2006/relationships/image" Target="../media/image113.png"/><Relationship Id="rId47" Type="http://schemas.openxmlformats.org/officeDocument/2006/relationships/customXml" Target="../ink/ink113.xml"/><Relationship Id="rId63" Type="http://schemas.openxmlformats.org/officeDocument/2006/relationships/customXml" Target="../ink/ink121.xml"/><Relationship Id="rId68" Type="http://schemas.openxmlformats.org/officeDocument/2006/relationships/image" Target="../media/image12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2.png"/><Relationship Id="rId29" Type="http://schemas.openxmlformats.org/officeDocument/2006/relationships/image" Target="../media/image108.png"/><Relationship Id="rId11" Type="http://schemas.openxmlformats.org/officeDocument/2006/relationships/customXml" Target="../ink/ink94.xml"/><Relationship Id="rId24" Type="http://schemas.openxmlformats.org/officeDocument/2006/relationships/customXml" Target="../ink/ink101.xml"/><Relationship Id="rId32" Type="http://schemas.openxmlformats.org/officeDocument/2006/relationships/image" Target="../media/image95.png"/><Relationship Id="rId37" Type="http://schemas.openxmlformats.org/officeDocument/2006/relationships/customXml" Target="../ink/ink108.xml"/><Relationship Id="rId40" Type="http://schemas.openxmlformats.org/officeDocument/2006/relationships/image" Target="../media/image112.png"/><Relationship Id="rId45" Type="http://schemas.openxmlformats.org/officeDocument/2006/relationships/customXml" Target="../ink/ink112.xml"/><Relationship Id="rId53" Type="http://schemas.openxmlformats.org/officeDocument/2006/relationships/customXml" Target="../ink/ink116.xml"/><Relationship Id="rId58" Type="http://schemas.openxmlformats.org/officeDocument/2006/relationships/image" Target="../media/image121.png"/><Relationship Id="rId66" Type="http://schemas.openxmlformats.org/officeDocument/2006/relationships/image" Target="../media/image125.png"/><Relationship Id="rId74" Type="http://schemas.openxmlformats.org/officeDocument/2006/relationships/image" Target="../media/image129.png"/><Relationship Id="rId5" Type="http://schemas.openxmlformats.org/officeDocument/2006/relationships/customXml" Target="../ink/ink91.xml"/><Relationship Id="rId61" Type="http://schemas.openxmlformats.org/officeDocument/2006/relationships/customXml" Target="../ink/ink120.xml"/><Relationship Id="rId19" Type="http://schemas.openxmlformats.org/officeDocument/2006/relationships/image" Target="../media/image103.png"/><Relationship Id="rId14" Type="http://schemas.openxmlformats.org/officeDocument/2006/relationships/image" Target="../media/image101.png"/><Relationship Id="rId22" Type="http://schemas.openxmlformats.org/officeDocument/2006/relationships/customXml" Target="../ink/ink100.xml"/><Relationship Id="rId27" Type="http://schemas.openxmlformats.org/officeDocument/2006/relationships/image" Target="../media/image107.png"/><Relationship Id="rId30" Type="http://schemas.openxmlformats.org/officeDocument/2006/relationships/customXml" Target="../ink/ink104.xml"/><Relationship Id="rId35" Type="http://schemas.openxmlformats.org/officeDocument/2006/relationships/customXml" Target="../ink/ink107.xml"/><Relationship Id="rId43" Type="http://schemas.openxmlformats.org/officeDocument/2006/relationships/customXml" Target="../ink/ink111.xml"/><Relationship Id="rId48" Type="http://schemas.openxmlformats.org/officeDocument/2006/relationships/image" Target="../media/image116.png"/><Relationship Id="rId56" Type="http://schemas.openxmlformats.org/officeDocument/2006/relationships/image" Target="../media/image120.png"/><Relationship Id="rId64" Type="http://schemas.openxmlformats.org/officeDocument/2006/relationships/image" Target="../media/image124.png"/><Relationship Id="rId69" Type="http://schemas.openxmlformats.org/officeDocument/2006/relationships/customXml" Target="../ink/ink124.xml"/><Relationship Id="rId8" Type="http://schemas.openxmlformats.org/officeDocument/2006/relationships/image" Target="../media/image98.png"/><Relationship Id="rId51" Type="http://schemas.openxmlformats.org/officeDocument/2006/relationships/customXml" Target="../ink/ink115.xml"/><Relationship Id="rId72" Type="http://schemas.openxmlformats.org/officeDocument/2006/relationships/image" Target="../media/image128.png"/><Relationship Id="rId3" Type="http://schemas.openxmlformats.org/officeDocument/2006/relationships/oleObject" Target="../embeddings/oleObject6.bin"/><Relationship Id="rId12" Type="http://schemas.openxmlformats.org/officeDocument/2006/relationships/image" Target="../media/image100.png"/><Relationship Id="rId17" Type="http://schemas.openxmlformats.org/officeDocument/2006/relationships/customXml" Target="../ink/ink97.xml"/><Relationship Id="rId25" Type="http://schemas.openxmlformats.org/officeDocument/2006/relationships/image" Target="../media/image106.png"/><Relationship Id="rId33" Type="http://schemas.openxmlformats.org/officeDocument/2006/relationships/customXml" Target="../ink/ink106.xml"/><Relationship Id="rId38" Type="http://schemas.openxmlformats.org/officeDocument/2006/relationships/image" Target="../media/image111.png"/><Relationship Id="rId46" Type="http://schemas.openxmlformats.org/officeDocument/2006/relationships/image" Target="../media/image115.png"/><Relationship Id="rId59" Type="http://schemas.openxmlformats.org/officeDocument/2006/relationships/customXml" Target="../ink/ink119.xml"/><Relationship Id="rId67" Type="http://schemas.openxmlformats.org/officeDocument/2006/relationships/customXml" Target="../ink/ink123.xml"/><Relationship Id="rId20" Type="http://schemas.openxmlformats.org/officeDocument/2006/relationships/customXml" Target="../ink/ink99.xml"/><Relationship Id="rId41" Type="http://schemas.openxmlformats.org/officeDocument/2006/relationships/customXml" Target="../ink/ink110.xml"/><Relationship Id="rId54" Type="http://schemas.openxmlformats.org/officeDocument/2006/relationships/image" Target="../media/image119.png"/><Relationship Id="rId62" Type="http://schemas.openxmlformats.org/officeDocument/2006/relationships/image" Target="../media/image123.png"/><Relationship Id="rId70" Type="http://schemas.openxmlformats.org/officeDocument/2006/relationships/image" Target="../media/image127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97.png"/><Relationship Id="rId15" Type="http://schemas.openxmlformats.org/officeDocument/2006/relationships/customXml" Target="../ink/ink96.xml"/><Relationship Id="rId23" Type="http://schemas.openxmlformats.org/officeDocument/2006/relationships/image" Target="../media/image105.png"/><Relationship Id="rId28" Type="http://schemas.openxmlformats.org/officeDocument/2006/relationships/customXml" Target="../ink/ink103.xml"/><Relationship Id="rId36" Type="http://schemas.openxmlformats.org/officeDocument/2006/relationships/image" Target="../media/image110.png"/><Relationship Id="rId49" Type="http://schemas.openxmlformats.org/officeDocument/2006/relationships/customXml" Target="../ink/ink114.xml"/><Relationship Id="rId57" Type="http://schemas.openxmlformats.org/officeDocument/2006/relationships/customXml" Target="../ink/ink118.xml"/><Relationship Id="rId10" Type="http://schemas.openxmlformats.org/officeDocument/2006/relationships/image" Target="../media/image99.png"/><Relationship Id="rId31" Type="http://schemas.openxmlformats.org/officeDocument/2006/relationships/customXml" Target="../ink/ink105.xml"/><Relationship Id="rId44" Type="http://schemas.openxmlformats.org/officeDocument/2006/relationships/image" Target="../media/image114.png"/><Relationship Id="rId52" Type="http://schemas.openxmlformats.org/officeDocument/2006/relationships/image" Target="../media/image118.png"/><Relationship Id="rId60" Type="http://schemas.openxmlformats.org/officeDocument/2006/relationships/image" Target="../media/image122.png"/><Relationship Id="rId65" Type="http://schemas.openxmlformats.org/officeDocument/2006/relationships/customXml" Target="../ink/ink122.xml"/><Relationship Id="rId73" Type="http://schemas.openxmlformats.org/officeDocument/2006/relationships/customXml" Target="../ink/ink126.xml"/><Relationship Id="rId4" Type="http://schemas.openxmlformats.org/officeDocument/2006/relationships/image" Target="../media/image6.emf"/><Relationship Id="rId9" Type="http://schemas.openxmlformats.org/officeDocument/2006/relationships/customXml" Target="../ink/ink93.xml"/><Relationship Id="rId13" Type="http://schemas.openxmlformats.org/officeDocument/2006/relationships/customXml" Target="../ink/ink95.xml"/><Relationship Id="rId18" Type="http://schemas.openxmlformats.org/officeDocument/2006/relationships/customXml" Target="../ink/ink98.xml"/><Relationship Id="rId39" Type="http://schemas.openxmlformats.org/officeDocument/2006/relationships/customXml" Target="../ink/ink109.xml"/><Relationship Id="rId34" Type="http://schemas.openxmlformats.org/officeDocument/2006/relationships/image" Target="../media/image109.png"/><Relationship Id="rId50" Type="http://schemas.openxmlformats.org/officeDocument/2006/relationships/image" Target="../media/image117.png"/><Relationship Id="rId55" Type="http://schemas.openxmlformats.org/officeDocument/2006/relationships/customXml" Target="../ink/ink117.xml"/><Relationship Id="rId7" Type="http://schemas.openxmlformats.org/officeDocument/2006/relationships/customXml" Target="../ink/ink92.xml"/><Relationship Id="rId71" Type="http://schemas.openxmlformats.org/officeDocument/2006/relationships/customXml" Target="../ink/ink12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8.xml"/><Relationship Id="rId3" Type="http://schemas.openxmlformats.org/officeDocument/2006/relationships/oleObject" Target="../embeddings/oleObject7.bin"/><Relationship Id="rId7" Type="http://schemas.openxmlformats.org/officeDocument/2006/relationships/image" Target="../media/image1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customXml" Target="../ink/ink127.xml"/><Relationship Id="rId5" Type="http://schemas.openxmlformats.org/officeDocument/2006/relationships/image" Target="../media/image66.png"/><Relationship Id="rId4" Type="http://schemas.openxmlformats.org/officeDocument/2006/relationships/image" Target="../media/image65.wmf"/><Relationship Id="rId9" Type="http://schemas.openxmlformats.org/officeDocument/2006/relationships/image" Target="../media/image147.png"/></Relationships>
</file>

<file path=ppt/slides/_rels/slide8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85.xml"/><Relationship Id="rId299" Type="http://schemas.openxmlformats.org/officeDocument/2006/relationships/image" Target="../media/image293.png"/><Relationship Id="rId21" Type="http://schemas.openxmlformats.org/officeDocument/2006/relationships/customXml" Target="../ink/ink137.xml"/><Relationship Id="rId63" Type="http://schemas.openxmlformats.org/officeDocument/2006/relationships/customXml" Target="../ink/ink158.xml"/><Relationship Id="rId159" Type="http://schemas.openxmlformats.org/officeDocument/2006/relationships/customXml" Target="../ink/ink207.xml"/><Relationship Id="rId170" Type="http://schemas.openxmlformats.org/officeDocument/2006/relationships/image" Target="../media/image230.png"/><Relationship Id="rId226" Type="http://schemas.openxmlformats.org/officeDocument/2006/relationships/image" Target="../media/image258.png"/><Relationship Id="rId268" Type="http://schemas.openxmlformats.org/officeDocument/2006/relationships/image" Target="../media/image278.png"/><Relationship Id="rId32" Type="http://schemas.openxmlformats.org/officeDocument/2006/relationships/image" Target="../media/image162.png"/><Relationship Id="rId74" Type="http://schemas.openxmlformats.org/officeDocument/2006/relationships/image" Target="../media/image183.png"/><Relationship Id="rId128" Type="http://schemas.openxmlformats.org/officeDocument/2006/relationships/image" Target="../media/image210.png"/><Relationship Id="rId5" Type="http://schemas.openxmlformats.org/officeDocument/2006/relationships/customXml" Target="../ink/ink129.xml"/><Relationship Id="rId181" Type="http://schemas.openxmlformats.org/officeDocument/2006/relationships/customXml" Target="../ink/ink218.xml"/><Relationship Id="rId237" Type="http://schemas.openxmlformats.org/officeDocument/2006/relationships/customXml" Target="../ink/ink246.xml"/><Relationship Id="rId279" Type="http://schemas.openxmlformats.org/officeDocument/2006/relationships/image" Target="../media/image283.png"/><Relationship Id="rId43" Type="http://schemas.openxmlformats.org/officeDocument/2006/relationships/customXml" Target="../ink/ink148.xml"/><Relationship Id="rId139" Type="http://schemas.openxmlformats.org/officeDocument/2006/relationships/customXml" Target="../ink/ink196.xml"/><Relationship Id="rId290" Type="http://schemas.openxmlformats.org/officeDocument/2006/relationships/customXml" Target="../ink/ink273.xml"/><Relationship Id="rId85" Type="http://schemas.openxmlformats.org/officeDocument/2006/relationships/customXml" Target="../ink/ink169.xml"/><Relationship Id="rId150" Type="http://schemas.openxmlformats.org/officeDocument/2006/relationships/customXml" Target="../ink/ink202.xml"/><Relationship Id="rId192" Type="http://schemas.openxmlformats.org/officeDocument/2006/relationships/image" Target="../media/image241.png"/><Relationship Id="rId206" Type="http://schemas.openxmlformats.org/officeDocument/2006/relationships/image" Target="../media/image248.png"/><Relationship Id="rId248" Type="http://schemas.openxmlformats.org/officeDocument/2006/relationships/image" Target="../media/image268.png"/><Relationship Id="rId12" Type="http://schemas.openxmlformats.org/officeDocument/2006/relationships/image" Target="../media/image152.png"/><Relationship Id="rId108" Type="http://schemas.openxmlformats.org/officeDocument/2006/relationships/image" Target="../media/image200.png"/><Relationship Id="rId54" Type="http://schemas.openxmlformats.org/officeDocument/2006/relationships/image" Target="../media/image173.png"/><Relationship Id="rId96" Type="http://schemas.openxmlformats.org/officeDocument/2006/relationships/image" Target="../media/image194.png"/><Relationship Id="rId161" Type="http://schemas.openxmlformats.org/officeDocument/2006/relationships/customXml" Target="../ink/ink208.xml"/><Relationship Id="rId217" Type="http://schemas.openxmlformats.org/officeDocument/2006/relationships/customXml" Target="../ink/ink236.xml"/><Relationship Id="rId6" Type="http://schemas.openxmlformats.org/officeDocument/2006/relationships/image" Target="../media/image149.png"/><Relationship Id="rId238" Type="http://schemas.openxmlformats.org/officeDocument/2006/relationships/image" Target="../media/image263.png"/><Relationship Id="rId259" Type="http://schemas.openxmlformats.org/officeDocument/2006/relationships/customXml" Target="../ink/ink257.xml"/><Relationship Id="rId23" Type="http://schemas.openxmlformats.org/officeDocument/2006/relationships/customXml" Target="../ink/ink138.xml"/><Relationship Id="rId119" Type="http://schemas.openxmlformats.org/officeDocument/2006/relationships/customXml" Target="../ink/ink186.xml"/><Relationship Id="rId270" Type="http://schemas.openxmlformats.org/officeDocument/2006/relationships/image" Target="../media/image279.png"/><Relationship Id="rId291" Type="http://schemas.openxmlformats.org/officeDocument/2006/relationships/image" Target="../media/image289.png"/><Relationship Id="rId44" Type="http://schemas.openxmlformats.org/officeDocument/2006/relationships/image" Target="../media/image168.png"/><Relationship Id="rId65" Type="http://schemas.openxmlformats.org/officeDocument/2006/relationships/customXml" Target="../ink/ink159.xml"/><Relationship Id="rId86" Type="http://schemas.openxmlformats.org/officeDocument/2006/relationships/image" Target="../media/image189.png"/><Relationship Id="rId130" Type="http://schemas.openxmlformats.org/officeDocument/2006/relationships/image" Target="../media/image211.png"/><Relationship Id="rId151" Type="http://schemas.openxmlformats.org/officeDocument/2006/relationships/image" Target="../media/image221.png"/><Relationship Id="rId172" Type="http://schemas.openxmlformats.org/officeDocument/2006/relationships/image" Target="../media/image231.png"/><Relationship Id="rId193" Type="http://schemas.openxmlformats.org/officeDocument/2006/relationships/customXml" Target="../ink/ink224.xml"/><Relationship Id="rId207" Type="http://schemas.openxmlformats.org/officeDocument/2006/relationships/customXml" Target="../ink/ink231.xml"/><Relationship Id="rId228" Type="http://schemas.openxmlformats.org/officeDocument/2006/relationships/image" Target="../media/image259.png"/><Relationship Id="rId249" Type="http://schemas.openxmlformats.org/officeDocument/2006/relationships/customXml" Target="../ink/ink252.xml"/><Relationship Id="rId13" Type="http://schemas.openxmlformats.org/officeDocument/2006/relationships/customXml" Target="../ink/ink133.xml"/><Relationship Id="rId109" Type="http://schemas.openxmlformats.org/officeDocument/2006/relationships/customXml" Target="../ink/ink181.xml"/><Relationship Id="rId260" Type="http://schemas.openxmlformats.org/officeDocument/2006/relationships/image" Target="../media/image274.png"/><Relationship Id="rId281" Type="http://schemas.openxmlformats.org/officeDocument/2006/relationships/image" Target="../media/image284.png"/><Relationship Id="rId34" Type="http://schemas.openxmlformats.org/officeDocument/2006/relationships/image" Target="../media/image163.png"/><Relationship Id="rId55" Type="http://schemas.openxmlformats.org/officeDocument/2006/relationships/customXml" Target="../ink/ink154.xml"/><Relationship Id="rId76" Type="http://schemas.openxmlformats.org/officeDocument/2006/relationships/image" Target="../media/image184.png"/><Relationship Id="rId97" Type="http://schemas.openxmlformats.org/officeDocument/2006/relationships/customXml" Target="../ink/ink175.xml"/><Relationship Id="rId120" Type="http://schemas.openxmlformats.org/officeDocument/2006/relationships/image" Target="../media/image206.png"/><Relationship Id="rId141" Type="http://schemas.openxmlformats.org/officeDocument/2006/relationships/customXml" Target="../ink/ink197.xml"/><Relationship Id="rId7" Type="http://schemas.openxmlformats.org/officeDocument/2006/relationships/customXml" Target="../ink/ink130.xml"/><Relationship Id="rId162" Type="http://schemas.openxmlformats.org/officeDocument/2006/relationships/image" Target="../media/image226.png"/><Relationship Id="rId183" Type="http://schemas.openxmlformats.org/officeDocument/2006/relationships/customXml" Target="../ink/ink219.xml"/><Relationship Id="rId218" Type="http://schemas.openxmlformats.org/officeDocument/2006/relationships/image" Target="../media/image254.png"/><Relationship Id="rId239" Type="http://schemas.openxmlformats.org/officeDocument/2006/relationships/customXml" Target="../ink/ink247.xml"/><Relationship Id="rId250" Type="http://schemas.openxmlformats.org/officeDocument/2006/relationships/image" Target="../media/image269.png"/><Relationship Id="rId271" Type="http://schemas.openxmlformats.org/officeDocument/2006/relationships/customXml" Target="../ink/ink263.xml"/><Relationship Id="rId292" Type="http://schemas.openxmlformats.org/officeDocument/2006/relationships/customXml" Target="../ink/ink274.xml"/><Relationship Id="rId24" Type="http://schemas.openxmlformats.org/officeDocument/2006/relationships/image" Target="../media/image158.png"/><Relationship Id="rId45" Type="http://schemas.openxmlformats.org/officeDocument/2006/relationships/customXml" Target="../ink/ink149.xml"/><Relationship Id="rId66" Type="http://schemas.openxmlformats.org/officeDocument/2006/relationships/image" Target="../media/image179.png"/><Relationship Id="rId87" Type="http://schemas.openxmlformats.org/officeDocument/2006/relationships/customXml" Target="../ink/ink170.xml"/><Relationship Id="rId110" Type="http://schemas.openxmlformats.org/officeDocument/2006/relationships/image" Target="../media/image201.png"/><Relationship Id="rId131" Type="http://schemas.openxmlformats.org/officeDocument/2006/relationships/customXml" Target="../ink/ink192.xml"/><Relationship Id="rId152" Type="http://schemas.openxmlformats.org/officeDocument/2006/relationships/customXml" Target="../ink/ink203.xml"/><Relationship Id="rId173" Type="http://schemas.openxmlformats.org/officeDocument/2006/relationships/customXml" Target="../ink/ink214.xml"/><Relationship Id="rId194" Type="http://schemas.openxmlformats.org/officeDocument/2006/relationships/image" Target="../media/image242.png"/><Relationship Id="rId208" Type="http://schemas.openxmlformats.org/officeDocument/2006/relationships/image" Target="../media/image249.png"/><Relationship Id="rId229" Type="http://schemas.openxmlformats.org/officeDocument/2006/relationships/customXml" Target="../ink/ink242.xml"/><Relationship Id="rId240" Type="http://schemas.openxmlformats.org/officeDocument/2006/relationships/image" Target="../media/image264.png"/><Relationship Id="rId261" Type="http://schemas.openxmlformats.org/officeDocument/2006/relationships/customXml" Target="../ink/ink258.xml"/><Relationship Id="rId14" Type="http://schemas.openxmlformats.org/officeDocument/2006/relationships/image" Target="../media/image153.png"/><Relationship Id="rId35" Type="http://schemas.openxmlformats.org/officeDocument/2006/relationships/customXml" Target="../ink/ink144.xml"/><Relationship Id="rId56" Type="http://schemas.openxmlformats.org/officeDocument/2006/relationships/image" Target="../media/image174.png"/><Relationship Id="rId77" Type="http://schemas.openxmlformats.org/officeDocument/2006/relationships/customXml" Target="../ink/ink165.xml"/><Relationship Id="rId100" Type="http://schemas.openxmlformats.org/officeDocument/2006/relationships/image" Target="../media/image196.png"/><Relationship Id="rId282" Type="http://schemas.openxmlformats.org/officeDocument/2006/relationships/customXml" Target="../ink/ink269.xml"/><Relationship Id="rId8" Type="http://schemas.openxmlformats.org/officeDocument/2006/relationships/image" Target="../media/image150.png"/><Relationship Id="rId98" Type="http://schemas.openxmlformats.org/officeDocument/2006/relationships/image" Target="../media/image195.png"/><Relationship Id="rId121" Type="http://schemas.openxmlformats.org/officeDocument/2006/relationships/customXml" Target="../ink/ink187.xml"/><Relationship Id="rId142" Type="http://schemas.openxmlformats.org/officeDocument/2006/relationships/image" Target="../media/image217.png"/><Relationship Id="rId163" Type="http://schemas.openxmlformats.org/officeDocument/2006/relationships/customXml" Target="../ink/ink209.xml"/><Relationship Id="rId184" Type="http://schemas.openxmlformats.org/officeDocument/2006/relationships/image" Target="../media/image237.png"/><Relationship Id="rId219" Type="http://schemas.openxmlformats.org/officeDocument/2006/relationships/customXml" Target="../ink/ink237.xml"/><Relationship Id="rId230" Type="http://schemas.openxmlformats.org/officeDocument/2006/relationships/image" Target="../media/image30.png"/><Relationship Id="rId251" Type="http://schemas.openxmlformats.org/officeDocument/2006/relationships/customXml" Target="../ink/ink253.xml"/><Relationship Id="rId25" Type="http://schemas.openxmlformats.org/officeDocument/2006/relationships/customXml" Target="../ink/ink139.xml"/><Relationship Id="rId46" Type="http://schemas.openxmlformats.org/officeDocument/2006/relationships/image" Target="../media/image169.png"/><Relationship Id="rId67" Type="http://schemas.openxmlformats.org/officeDocument/2006/relationships/customXml" Target="../ink/ink160.xml"/><Relationship Id="rId272" Type="http://schemas.openxmlformats.org/officeDocument/2006/relationships/image" Target="../media/image280.png"/><Relationship Id="rId293" Type="http://schemas.openxmlformats.org/officeDocument/2006/relationships/image" Target="../media/image290.png"/><Relationship Id="rId88" Type="http://schemas.openxmlformats.org/officeDocument/2006/relationships/image" Target="../media/image190.png"/><Relationship Id="rId111" Type="http://schemas.openxmlformats.org/officeDocument/2006/relationships/customXml" Target="../ink/ink182.xml"/><Relationship Id="rId132" Type="http://schemas.openxmlformats.org/officeDocument/2006/relationships/image" Target="../media/image212.png"/><Relationship Id="rId153" Type="http://schemas.openxmlformats.org/officeDocument/2006/relationships/image" Target="../media/image222.png"/><Relationship Id="rId174" Type="http://schemas.openxmlformats.org/officeDocument/2006/relationships/image" Target="../media/image232.png"/><Relationship Id="rId195" Type="http://schemas.openxmlformats.org/officeDocument/2006/relationships/customXml" Target="../ink/ink225.xml"/><Relationship Id="rId209" Type="http://schemas.openxmlformats.org/officeDocument/2006/relationships/customXml" Target="../ink/ink232.xml"/><Relationship Id="rId220" Type="http://schemas.openxmlformats.org/officeDocument/2006/relationships/image" Target="../media/image255.png"/><Relationship Id="rId241" Type="http://schemas.openxmlformats.org/officeDocument/2006/relationships/customXml" Target="../ink/ink248.xml"/><Relationship Id="rId15" Type="http://schemas.openxmlformats.org/officeDocument/2006/relationships/customXml" Target="../ink/ink134.xml"/><Relationship Id="rId36" Type="http://schemas.openxmlformats.org/officeDocument/2006/relationships/image" Target="../media/image164.png"/><Relationship Id="rId57" Type="http://schemas.openxmlformats.org/officeDocument/2006/relationships/customXml" Target="../ink/ink155.xml"/><Relationship Id="rId262" Type="http://schemas.openxmlformats.org/officeDocument/2006/relationships/image" Target="../media/image275.png"/><Relationship Id="rId283" Type="http://schemas.openxmlformats.org/officeDocument/2006/relationships/image" Target="../media/image285.png"/><Relationship Id="rId78" Type="http://schemas.openxmlformats.org/officeDocument/2006/relationships/image" Target="../media/image185.png"/><Relationship Id="rId99" Type="http://schemas.openxmlformats.org/officeDocument/2006/relationships/customXml" Target="../ink/ink176.xml"/><Relationship Id="rId101" Type="http://schemas.openxmlformats.org/officeDocument/2006/relationships/customXml" Target="../ink/ink177.xml"/><Relationship Id="rId122" Type="http://schemas.openxmlformats.org/officeDocument/2006/relationships/image" Target="../media/image207.png"/><Relationship Id="rId143" Type="http://schemas.openxmlformats.org/officeDocument/2006/relationships/customXml" Target="../ink/ink198.xml"/><Relationship Id="rId164" Type="http://schemas.openxmlformats.org/officeDocument/2006/relationships/image" Target="../media/image227.png"/><Relationship Id="rId185" Type="http://schemas.openxmlformats.org/officeDocument/2006/relationships/customXml" Target="../ink/ink220.xml"/><Relationship Id="rId9" Type="http://schemas.openxmlformats.org/officeDocument/2006/relationships/customXml" Target="../ink/ink131.xml"/><Relationship Id="rId210" Type="http://schemas.openxmlformats.org/officeDocument/2006/relationships/image" Target="../media/image250.png"/><Relationship Id="rId26" Type="http://schemas.openxmlformats.org/officeDocument/2006/relationships/image" Target="../media/image159.png"/><Relationship Id="rId231" Type="http://schemas.openxmlformats.org/officeDocument/2006/relationships/customXml" Target="../ink/ink243.xml"/><Relationship Id="rId252" Type="http://schemas.openxmlformats.org/officeDocument/2006/relationships/image" Target="../media/image270.png"/><Relationship Id="rId273" Type="http://schemas.openxmlformats.org/officeDocument/2006/relationships/customXml" Target="../ink/ink264.xml"/><Relationship Id="rId294" Type="http://schemas.openxmlformats.org/officeDocument/2006/relationships/customXml" Target="../ink/ink275.xml"/><Relationship Id="rId47" Type="http://schemas.openxmlformats.org/officeDocument/2006/relationships/customXml" Target="../ink/ink150.xml"/><Relationship Id="rId68" Type="http://schemas.openxmlformats.org/officeDocument/2006/relationships/image" Target="../media/image180.png"/><Relationship Id="rId89" Type="http://schemas.openxmlformats.org/officeDocument/2006/relationships/customXml" Target="../ink/ink171.xml"/><Relationship Id="rId112" Type="http://schemas.openxmlformats.org/officeDocument/2006/relationships/image" Target="../media/image202.png"/><Relationship Id="rId133" Type="http://schemas.openxmlformats.org/officeDocument/2006/relationships/customXml" Target="../ink/ink193.xml"/><Relationship Id="rId154" Type="http://schemas.openxmlformats.org/officeDocument/2006/relationships/customXml" Target="../ink/ink204.xml"/><Relationship Id="rId175" Type="http://schemas.openxmlformats.org/officeDocument/2006/relationships/customXml" Target="../ink/ink215.xml"/><Relationship Id="rId196" Type="http://schemas.openxmlformats.org/officeDocument/2006/relationships/image" Target="../media/image243.png"/><Relationship Id="rId200" Type="http://schemas.openxmlformats.org/officeDocument/2006/relationships/image" Target="../media/image245.png"/><Relationship Id="rId16" Type="http://schemas.openxmlformats.org/officeDocument/2006/relationships/image" Target="../media/image154.png"/><Relationship Id="rId221" Type="http://schemas.openxmlformats.org/officeDocument/2006/relationships/customXml" Target="../ink/ink238.xml"/><Relationship Id="rId242" Type="http://schemas.openxmlformats.org/officeDocument/2006/relationships/image" Target="../media/image265.png"/><Relationship Id="rId263" Type="http://schemas.openxmlformats.org/officeDocument/2006/relationships/customXml" Target="../ink/ink259.xml"/><Relationship Id="rId284" Type="http://schemas.openxmlformats.org/officeDocument/2006/relationships/customXml" Target="../ink/ink270.xml"/><Relationship Id="rId37" Type="http://schemas.openxmlformats.org/officeDocument/2006/relationships/customXml" Target="../ink/ink145.xml"/><Relationship Id="rId58" Type="http://schemas.openxmlformats.org/officeDocument/2006/relationships/image" Target="../media/image175.png"/><Relationship Id="rId79" Type="http://schemas.openxmlformats.org/officeDocument/2006/relationships/customXml" Target="../ink/ink166.xml"/><Relationship Id="rId102" Type="http://schemas.openxmlformats.org/officeDocument/2006/relationships/image" Target="../media/image197.png"/><Relationship Id="rId123" Type="http://schemas.openxmlformats.org/officeDocument/2006/relationships/customXml" Target="../ink/ink188.xml"/><Relationship Id="rId144" Type="http://schemas.openxmlformats.org/officeDocument/2006/relationships/image" Target="../media/image218.png"/><Relationship Id="rId90" Type="http://schemas.openxmlformats.org/officeDocument/2006/relationships/image" Target="../media/image191.png"/><Relationship Id="rId165" Type="http://schemas.openxmlformats.org/officeDocument/2006/relationships/customXml" Target="../ink/ink210.xml"/><Relationship Id="rId186" Type="http://schemas.openxmlformats.org/officeDocument/2006/relationships/image" Target="../media/image238.png"/><Relationship Id="rId211" Type="http://schemas.openxmlformats.org/officeDocument/2006/relationships/customXml" Target="../ink/ink233.xml"/><Relationship Id="rId232" Type="http://schemas.openxmlformats.org/officeDocument/2006/relationships/image" Target="../media/image260.png"/><Relationship Id="rId253" Type="http://schemas.openxmlformats.org/officeDocument/2006/relationships/customXml" Target="../ink/ink254.xml"/><Relationship Id="rId274" Type="http://schemas.openxmlformats.org/officeDocument/2006/relationships/customXml" Target="../ink/ink265.xml"/><Relationship Id="rId295" Type="http://schemas.openxmlformats.org/officeDocument/2006/relationships/image" Target="../media/image291.png"/><Relationship Id="rId27" Type="http://schemas.openxmlformats.org/officeDocument/2006/relationships/customXml" Target="../ink/ink140.xml"/><Relationship Id="rId48" Type="http://schemas.openxmlformats.org/officeDocument/2006/relationships/image" Target="../media/image170.png"/><Relationship Id="rId69" Type="http://schemas.openxmlformats.org/officeDocument/2006/relationships/customXml" Target="../ink/ink161.xml"/><Relationship Id="rId113" Type="http://schemas.openxmlformats.org/officeDocument/2006/relationships/customXml" Target="../ink/ink183.xml"/><Relationship Id="rId134" Type="http://schemas.openxmlformats.org/officeDocument/2006/relationships/image" Target="../media/image213.png"/><Relationship Id="rId80" Type="http://schemas.openxmlformats.org/officeDocument/2006/relationships/image" Target="../media/image186.png"/><Relationship Id="rId155" Type="http://schemas.openxmlformats.org/officeDocument/2006/relationships/customXml" Target="../ink/ink205.xml"/><Relationship Id="rId176" Type="http://schemas.openxmlformats.org/officeDocument/2006/relationships/image" Target="../media/image233.png"/><Relationship Id="rId197" Type="http://schemas.openxmlformats.org/officeDocument/2006/relationships/customXml" Target="../ink/ink226.xml"/><Relationship Id="rId201" Type="http://schemas.openxmlformats.org/officeDocument/2006/relationships/customXml" Target="../ink/ink228.xml"/><Relationship Id="rId222" Type="http://schemas.openxmlformats.org/officeDocument/2006/relationships/image" Target="../media/image256.png"/><Relationship Id="rId243" Type="http://schemas.openxmlformats.org/officeDocument/2006/relationships/customXml" Target="../ink/ink249.xml"/><Relationship Id="rId264" Type="http://schemas.openxmlformats.org/officeDocument/2006/relationships/image" Target="../media/image276.png"/><Relationship Id="rId285" Type="http://schemas.openxmlformats.org/officeDocument/2006/relationships/image" Target="../media/image286.png"/><Relationship Id="rId17" Type="http://schemas.openxmlformats.org/officeDocument/2006/relationships/customXml" Target="../ink/ink135.xml"/><Relationship Id="rId38" Type="http://schemas.openxmlformats.org/officeDocument/2006/relationships/image" Target="../media/image165.png"/><Relationship Id="rId59" Type="http://schemas.openxmlformats.org/officeDocument/2006/relationships/customXml" Target="../ink/ink156.xml"/><Relationship Id="rId103" Type="http://schemas.openxmlformats.org/officeDocument/2006/relationships/customXml" Target="../ink/ink178.xml"/><Relationship Id="rId124" Type="http://schemas.openxmlformats.org/officeDocument/2006/relationships/image" Target="../media/image208.png"/><Relationship Id="rId70" Type="http://schemas.openxmlformats.org/officeDocument/2006/relationships/image" Target="../media/image181.png"/><Relationship Id="rId91" Type="http://schemas.openxmlformats.org/officeDocument/2006/relationships/customXml" Target="../ink/ink172.xml"/><Relationship Id="rId145" Type="http://schemas.openxmlformats.org/officeDocument/2006/relationships/customXml" Target="../ink/ink199.xml"/><Relationship Id="rId166" Type="http://schemas.openxmlformats.org/officeDocument/2006/relationships/image" Target="../media/image228.png"/><Relationship Id="rId187" Type="http://schemas.openxmlformats.org/officeDocument/2006/relationships/customXml" Target="../ink/ink221.xml"/><Relationship Id="rId1" Type="http://schemas.openxmlformats.org/officeDocument/2006/relationships/vmlDrawing" Target="../drawings/vmlDrawing6.vml"/><Relationship Id="rId212" Type="http://schemas.openxmlformats.org/officeDocument/2006/relationships/image" Target="../media/image251.png"/><Relationship Id="rId233" Type="http://schemas.openxmlformats.org/officeDocument/2006/relationships/customXml" Target="../ink/ink244.xml"/><Relationship Id="rId254" Type="http://schemas.openxmlformats.org/officeDocument/2006/relationships/image" Target="../media/image271.png"/><Relationship Id="rId28" Type="http://schemas.openxmlformats.org/officeDocument/2006/relationships/image" Target="../media/image160.png"/><Relationship Id="rId49" Type="http://schemas.openxmlformats.org/officeDocument/2006/relationships/customXml" Target="../ink/ink151.xml"/><Relationship Id="rId114" Type="http://schemas.openxmlformats.org/officeDocument/2006/relationships/image" Target="../media/image203.png"/><Relationship Id="rId275" Type="http://schemas.openxmlformats.org/officeDocument/2006/relationships/image" Target="../media/image281.png"/><Relationship Id="rId296" Type="http://schemas.openxmlformats.org/officeDocument/2006/relationships/customXml" Target="../ink/ink276.xml"/><Relationship Id="rId300" Type="http://schemas.openxmlformats.org/officeDocument/2006/relationships/customXml" Target="../ink/ink278.xml"/><Relationship Id="rId60" Type="http://schemas.openxmlformats.org/officeDocument/2006/relationships/image" Target="../media/image176.png"/><Relationship Id="rId81" Type="http://schemas.openxmlformats.org/officeDocument/2006/relationships/customXml" Target="../ink/ink167.xml"/><Relationship Id="rId135" Type="http://schemas.openxmlformats.org/officeDocument/2006/relationships/customXml" Target="../ink/ink194.xml"/><Relationship Id="rId156" Type="http://schemas.openxmlformats.org/officeDocument/2006/relationships/image" Target="../media/image223.png"/><Relationship Id="rId177" Type="http://schemas.openxmlformats.org/officeDocument/2006/relationships/customXml" Target="../ink/ink216.xml"/><Relationship Id="rId198" Type="http://schemas.openxmlformats.org/officeDocument/2006/relationships/image" Target="../media/image244.png"/><Relationship Id="rId202" Type="http://schemas.openxmlformats.org/officeDocument/2006/relationships/image" Target="../media/image246.png"/><Relationship Id="rId223" Type="http://schemas.openxmlformats.org/officeDocument/2006/relationships/customXml" Target="../ink/ink239.xml"/><Relationship Id="rId244" Type="http://schemas.openxmlformats.org/officeDocument/2006/relationships/image" Target="../media/image266.png"/><Relationship Id="rId18" Type="http://schemas.openxmlformats.org/officeDocument/2006/relationships/image" Target="../media/image155.png"/><Relationship Id="rId39" Type="http://schemas.openxmlformats.org/officeDocument/2006/relationships/customXml" Target="../ink/ink146.xml"/><Relationship Id="rId265" Type="http://schemas.openxmlformats.org/officeDocument/2006/relationships/customXml" Target="../ink/ink260.xml"/><Relationship Id="rId286" Type="http://schemas.openxmlformats.org/officeDocument/2006/relationships/customXml" Target="../ink/ink271.xml"/><Relationship Id="rId50" Type="http://schemas.openxmlformats.org/officeDocument/2006/relationships/image" Target="../media/image171.png"/><Relationship Id="rId104" Type="http://schemas.openxmlformats.org/officeDocument/2006/relationships/image" Target="../media/image198.png"/><Relationship Id="rId125" Type="http://schemas.openxmlformats.org/officeDocument/2006/relationships/customXml" Target="../ink/ink189.xml"/><Relationship Id="rId146" Type="http://schemas.openxmlformats.org/officeDocument/2006/relationships/customXml" Target="../ink/ink200.xml"/><Relationship Id="rId167" Type="http://schemas.openxmlformats.org/officeDocument/2006/relationships/customXml" Target="../ink/ink211.xml"/><Relationship Id="rId188" Type="http://schemas.openxmlformats.org/officeDocument/2006/relationships/image" Target="../media/image239.png"/><Relationship Id="rId71" Type="http://schemas.openxmlformats.org/officeDocument/2006/relationships/customXml" Target="../ink/ink162.xml"/><Relationship Id="rId92" Type="http://schemas.openxmlformats.org/officeDocument/2006/relationships/image" Target="../media/image192.png"/><Relationship Id="rId213" Type="http://schemas.openxmlformats.org/officeDocument/2006/relationships/customXml" Target="../ink/ink234.xml"/><Relationship Id="rId234" Type="http://schemas.openxmlformats.org/officeDocument/2006/relationships/image" Target="../media/image261.png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141.xml"/><Relationship Id="rId255" Type="http://schemas.openxmlformats.org/officeDocument/2006/relationships/customXml" Target="../ink/ink255.xml"/><Relationship Id="rId276" Type="http://schemas.openxmlformats.org/officeDocument/2006/relationships/customXml" Target="../ink/ink266.xml"/><Relationship Id="rId297" Type="http://schemas.openxmlformats.org/officeDocument/2006/relationships/image" Target="../media/image292.png"/><Relationship Id="rId40" Type="http://schemas.openxmlformats.org/officeDocument/2006/relationships/image" Target="../media/image166.png"/><Relationship Id="rId115" Type="http://schemas.openxmlformats.org/officeDocument/2006/relationships/customXml" Target="../ink/ink184.xml"/><Relationship Id="rId136" Type="http://schemas.openxmlformats.org/officeDocument/2006/relationships/image" Target="../media/image214.png"/><Relationship Id="rId157" Type="http://schemas.openxmlformats.org/officeDocument/2006/relationships/customXml" Target="../ink/ink206.xml"/><Relationship Id="rId178" Type="http://schemas.openxmlformats.org/officeDocument/2006/relationships/image" Target="../media/image234.png"/><Relationship Id="rId301" Type="http://schemas.openxmlformats.org/officeDocument/2006/relationships/image" Target="../media/image294.png"/><Relationship Id="rId61" Type="http://schemas.openxmlformats.org/officeDocument/2006/relationships/customXml" Target="../ink/ink157.xml"/><Relationship Id="rId82" Type="http://schemas.openxmlformats.org/officeDocument/2006/relationships/image" Target="../media/image187.png"/><Relationship Id="rId199" Type="http://schemas.openxmlformats.org/officeDocument/2006/relationships/customXml" Target="../ink/ink227.xml"/><Relationship Id="rId203" Type="http://schemas.openxmlformats.org/officeDocument/2006/relationships/customXml" Target="../ink/ink229.xml"/><Relationship Id="rId19" Type="http://schemas.openxmlformats.org/officeDocument/2006/relationships/customXml" Target="../ink/ink136.xml"/><Relationship Id="rId224" Type="http://schemas.openxmlformats.org/officeDocument/2006/relationships/image" Target="../media/image257.png"/><Relationship Id="rId245" Type="http://schemas.openxmlformats.org/officeDocument/2006/relationships/customXml" Target="../ink/ink250.xml"/><Relationship Id="rId266" Type="http://schemas.openxmlformats.org/officeDocument/2006/relationships/image" Target="../media/image277.png"/><Relationship Id="rId287" Type="http://schemas.openxmlformats.org/officeDocument/2006/relationships/image" Target="../media/image287.png"/><Relationship Id="rId30" Type="http://schemas.openxmlformats.org/officeDocument/2006/relationships/image" Target="../media/image161.png"/><Relationship Id="rId105" Type="http://schemas.openxmlformats.org/officeDocument/2006/relationships/customXml" Target="../ink/ink179.xml"/><Relationship Id="rId126" Type="http://schemas.openxmlformats.org/officeDocument/2006/relationships/image" Target="../media/image209.png"/><Relationship Id="rId147" Type="http://schemas.openxmlformats.org/officeDocument/2006/relationships/image" Target="../media/image219.png"/><Relationship Id="rId168" Type="http://schemas.openxmlformats.org/officeDocument/2006/relationships/image" Target="../media/image229.png"/><Relationship Id="rId51" Type="http://schemas.openxmlformats.org/officeDocument/2006/relationships/customXml" Target="../ink/ink152.xml"/><Relationship Id="rId72" Type="http://schemas.openxmlformats.org/officeDocument/2006/relationships/image" Target="../media/image182.png"/><Relationship Id="rId93" Type="http://schemas.openxmlformats.org/officeDocument/2006/relationships/customXml" Target="../ink/ink173.xml"/><Relationship Id="rId189" Type="http://schemas.openxmlformats.org/officeDocument/2006/relationships/customXml" Target="../ink/ink222.xml"/><Relationship Id="rId3" Type="http://schemas.openxmlformats.org/officeDocument/2006/relationships/oleObject" Target="../embeddings/oleObject8.bin"/><Relationship Id="rId214" Type="http://schemas.openxmlformats.org/officeDocument/2006/relationships/image" Target="../media/image252.png"/><Relationship Id="rId235" Type="http://schemas.openxmlformats.org/officeDocument/2006/relationships/customXml" Target="../ink/ink245.xml"/><Relationship Id="rId256" Type="http://schemas.openxmlformats.org/officeDocument/2006/relationships/image" Target="../media/image272.png"/><Relationship Id="rId277" Type="http://schemas.openxmlformats.org/officeDocument/2006/relationships/image" Target="../media/image282.png"/><Relationship Id="rId298" Type="http://schemas.openxmlformats.org/officeDocument/2006/relationships/customXml" Target="../ink/ink277.xml"/><Relationship Id="rId116" Type="http://schemas.openxmlformats.org/officeDocument/2006/relationships/image" Target="../media/image204.png"/><Relationship Id="rId137" Type="http://schemas.openxmlformats.org/officeDocument/2006/relationships/customXml" Target="../ink/ink195.xml"/><Relationship Id="rId158" Type="http://schemas.openxmlformats.org/officeDocument/2006/relationships/image" Target="../media/image224.png"/><Relationship Id="rId302" Type="http://schemas.openxmlformats.org/officeDocument/2006/relationships/customXml" Target="../ink/ink279.xml"/><Relationship Id="rId20" Type="http://schemas.openxmlformats.org/officeDocument/2006/relationships/image" Target="../media/image156.png"/><Relationship Id="rId41" Type="http://schemas.openxmlformats.org/officeDocument/2006/relationships/customXml" Target="../ink/ink147.xml"/><Relationship Id="rId62" Type="http://schemas.openxmlformats.org/officeDocument/2006/relationships/image" Target="../media/image177.png"/><Relationship Id="rId83" Type="http://schemas.openxmlformats.org/officeDocument/2006/relationships/customXml" Target="../ink/ink168.xml"/><Relationship Id="rId179" Type="http://schemas.openxmlformats.org/officeDocument/2006/relationships/customXml" Target="../ink/ink217.xml"/><Relationship Id="rId190" Type="http://schemas.openxmlformats.org/officeDocument/2006/relationships/image" Target="../media/image240.png"/><Relationship Id="rId204" Type="http://schemas.openxmlformats.org/officeDocument/2006/relationships/image" Target="../media/image247.png"/><Relationship Id="rId225" Type="http://schemas.openxmlformats.org/officeDocument/2006/relationships/customXml" Target="../ink/ink240.xml"/><Relationship Id="rId246" Type="http://schemas.openxmlformats.org/officeDocument/2006/relationships/image" Target="../media/image267.png"/><Relationship Id="rId267" Type="http://schemas.openxmlformats.org/officeDocument/2006/relationships/customXml" Target="../ink/ink261.xml"/><Relationship Id="rId288" Type="http://schemas.openxmlformats.org/officeDocument/2006/relationships/customXml" Target="../ink/ink272.xml"/><Relationship Id="rId106" Type="http://schemas.openxmlformats.org/officeDocument/2006/relationships/image" Target="../media/image199.png"/><Relationship Id="rId127" Type="http://schemas.openxmlformats.org/officeDocument/2006/relationships/customXml" Target="../ink/ink190.xml"/><Relationship Id="rId10" Type="http://schemas.openxmlformats.org/officeDocument/2006/relationships/image" Target="../media/image151.png"/><Relationship Id="rId31" Type="http://schemas.openxmlformats.org/officeDocument/2006/relationships/customXml" Target="../ink/ink142.xml"/><Relationship Id="rId52" Type="http://schemas.openxmlformats.org/officeDocument/2006/relationships/image" Target="../media/image172.png"/><Relationship Id="rId73" Type="http://schemas.openxmlformats.org/officeDocument/2006/relationships/customXml" Target="../ink/ink163.xml"/><Relationship Id="rId94" Type="http://schemas.openxmlformats.org/officeDocument/2006/relationships/image" Target="../media/image193.png"/><Relationship Id="rId148" Type="http://schemas.openxmlformats.org/officeDocument/2006/relationships/customXml" Target="../ink/ink201.xml"/><Relationship Id="rId169" Type="http://schemas.openxmlformats.org/officeDocument/2006/relationships/customXml" Target="../ink/ink212.xml"/><Relationship Id="rId4" Type="http://schemas.openxmlformats.org/officeDocument/2006/relationships/image" Target="../media/image67.emf"/><Relationship Id="rId180" Type="http://schemas.openxmlformats.org/officeDocument/2006/relationships/image" Target="../media/image235.png"/><Relationship Id="rId215" Type="http://schemas.openxmlformats.org/officeDocument/2006/relationships/customXml" Target="../ink/ink235.xml"/><Relationship Id="rId236" Type="http://schemas.openxmlformats.org/officeDocument/2006/relationships/image" Target="../media/image262.png"/><Relationship Id="rId257" Type="http://schemas.openxmlformats.org/officeDocument/2006/relationships/customXml" Target="../ink/ink256.xml"/><Relationship Id="rId278" Type="http://schemas.openxmlformats.org/officeDocument/2006/relationships/customXml" Target="../ink/ink267.xml"/><Relationship Id="rId303" Type="http://schemas.openxmlformats.org/officeDocument/2006/relationships/image" Target="../media/image295.png"/><Relationship Id="rId42" Type="http://schemas.openxmlformats.org/officeDocument/2006/relationships/image" Target="../media/image167.png"/><Relationship Id="rId84" Type="http://schemas.openxmlformats.org/officeDocument/2006/relationships/image" Target="../media/image188.png"/><Relationship Id="rId138" Type="http://schemas.openxmlformats.org/officeDocument/2006/relationships/image" Target="../media/image215.png"/><Relationship Id="rId191" Type="http://schemas.openxmlformats.org/officeDocument/2006/relationships/customXml" Target="../ink/ink223.xml"/><Relationship Id="rId205" Type="http://schemas.openxmlformats.org/officeDocument/2006/relationships/customXml" Target="../ink/ink230.xml"/><Relationship Id="rId247" Type="http://schemas.openxmlformats.org/officeDocument/2006/relationships/customXml" Target="../ink/ink251.xml"/><Relationship Id="rId107" Type="http://schemas.openxmlformats.org/officeDocument/2006/relationships/customXml" Target="../ink/ink180.xml"/><Relationship Id="rId289" Type="http://schemas.openxmlformats.org/officeDocument/2006/relationships/image" Target="../media/image288.png"/><Relationship Id="rId11" Type="http://schemas.openxmlformats.org/officeDocument/2006/relationships/customXml" Target="../ink/ink132.xml"/><Relationship Id="rId53" Type="http://schemas.openxmlformats.org/officeDocument/2006/relationships/customXml" Target="../ink/ink153.xml"/><Relationship Id="rId149" Type="http://schemas.openxmlformats.org/officeDocument/2006/relationships/image" Target="../media/image220.png"/><Relationship Id="rId95" Type="http://schemas.openxmlformats.org/officeDocument/2006/relationships/customXml" Target="../ink/ink174.xml"/><Relationship Id="rId160" Type="http://schemas.openxmlformats.org/officeDocument/2006/relationships/image" Target="../media/image225.png"/><Relationship Id="rId216" Type="http://schemas.openxmlformats.org/officeDocument/2006/relationships/image" Target="../media/image253.png"/><Relationship Id="rId258" Type="http://schemas.openxmlformats.org/officeDocument/2006/relationships/image" Target="../media/image273.png"/><Relationship Id="rId22" Type="http://schemas.openxmlformats.org/officeDocument/2006/relationships/image" Target="../media/image157.png"/><Relationship Id="rId64" Type="http://schemas.openxmlformats.org/officeDocument/2006/relationships/image" Target="../media/image178.png"/><Relationship Id="rId118" Type="http://schemas.openxmlformats.org/officeDocument/2006/relationships/image" Target="../media/image205.png"/><Relationship Id="rId171" Type="http://schemas.openxmlformats.org/officeDocument/2006/relationships/customXml" Target="../ink/ink213.xml"/><Relationship Id="rId227" Type="http://schemas.openxmlformats.org/officeDocument/2006/relationships/customXml" Target="../ink/ink241.xml"/><Relationship Id="rId269" Type="http://schemas.openxmlformats.org/officeDocument/2006/relationships/customXml" Target="../ink/ink262.xml"/><Relationship Id="rId33" Type="http://schemas.openxmlformats.org/officeDocument/2006/relationships/customXml" Target="../ink/ink143.xml"/><Relationship Id="rId129" Type="http://schemas.openxmlformats.org/officeDocument/2006/relationships/customXml" Target="../ink/ink191.xml"/><Relationship Id="rId280" Type="http://schemas.openxmlformats.org/officeDocument/2006/relationships/customXml" Target="../ink/ink268.xml"/><Relationship Id="rId75" Type="http://schemas.openxmlformats.org/officeDocument/2006/relationships/customXml" Target="../ink/ink164.xml"/><Relationship Id="rId140" Type="http://schemas.openxmlformats.org/officeDocument/2006/relationships/image" Target="../media/image216.png"/><Relationship Id="rId182" Type="http://schemas.openxmlformats.org/officeDocument/2006/relationships/image" Target="../media/image23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6.png"/><Relationship Id="rId7" Type="http://schemas.openxmlformats.org/officeDocument/2006/relationships/image" Target="../media/image298.png"/><Relationship Id="rId2" Type="http://schemas.openxmlformats.org/officeDocument/2006/relationships/customXml" Target="../ink/ink28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82.xml"/><Relationship Id="rId5" Type="http://schemas.openxmlformats.org/officeDocument/2006/relationships/image" Target="../media/image297.png"/><Relationship Id="rId4" Type="http://schemas.openxmlformats.org/officeDocument/2006/relationships/customXml" Target="../ink/ink28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294847"/>
              </p:ext>
            </p:extLst>
          </p:nvPr>
        </p:nvGraphicFramePr>
        <p:xfrm>
          <a:off x="699912" y="1717990"/>
          <a:ext cx="6603999" cy="4988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12" y="1717990"/>
                        <a:ext cx="6603999" cy="49883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8585199" y="4375829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Given d items, there are 2</a:t>
            </a:r>
            <a:r>
              <a:rPr lang="en-US" altLang="en-US" sz="2000" baseline="30000" dirty="0"/>
              <a:t>d</a:t>
            </a:r>
            <a:r>
              <a:rPr lang="en-US" altLang="en-US" sz="2000" dirty="0"/>
              <a:t> possible candidate itemsets</a:t>
            </a:r>
            <a:endParaRPr lang="en-US" altLang="en-US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2581671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577409"/>
              </p:ext>
            </p:extLst>
          </p:nvPr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4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08F4D8E8-FEBA-B14A-BD2A-D1F3335BD87F}"/>
                  </a:ext>
                </a:extLst>
              </p14:cNvPr>
              <p14:cNvContentPartPr/>
              <p14:nvPr/>
            </p14:nvContentPartPr>
            <p14:xfrm>
              <a:off x="2172472" y="6107022"/>
              <a:ext cx="888480" cy="3992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08F4D8E8-FEBA-B14A-BD2A-D1F3335BD87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163832" y="6098382"/>
                <a:ext cx="906120" cy="416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0" name="Group 9">
            <a:extLst>
              <a:ext uri="{FF2B5EF4-FFF2-40B4-BE49-F238E27FC236}">
                <a16:creationId xmlns:a16="http://schemas.microsoft.com/office/drawing/2014/main" id="{C764EB65-F86A-9A41-A0AE-96A7D3CF2C3C}"/>
              </a:ext>
            </a:extLst>
          </p:cNvPr>
          <p:cNvGrpSpPr/>
          <p:nvPr/>
        </p:nvGrpSpPr>
        <p:grpSpPr>
          <a:xfrm>
            <a:off x="8821672" y="2269007"/>
            <a:ext cx="493560" cy="271800"/>
            <a:chOff x="8821672" y="2269007"/>
            <a:chExt cx="493560" cy="271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0B82B0A-256D-4840-94E6-431F4F952C7B}"/>
                    </a:ext>
                  </a:extLst>
                </p14:cNvPr>
                <p14:cNvContentPartPr/>
                <p14:nvPr/>
              </p14:nvContentPartPr>
              <p14:xfrm>
                <a:off x="8821672" y="2346407"/>
                <a:ext cx="43200" cy="1929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0B82B0A-256D-4840-94E6-431F4F952C7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812672" y="2337767"/>
                  <a:ext cx="6084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DD6D0AE-43AA-D743-A98C-0CFF9D9CA30C}"/>
                    </a:ext>
                  </a:extLst>
                </p14:cNvPr>
                <p14:cNvContentPartPr/>
                <p14:nvPr/>
              </p14:nvContentPartPr>
              <p14:xfrm>
                <a:off x="8836432" y="2269007"/>
                <a:ext cx="211320" cy="2718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DD6D0AE-43AA-D743-A98C-0CFF9D9CA30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827792" y="2260007"/>
                  <a:ext cx="22896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B69F7F6-94C5-A94D-9990-5655538376C9}"/>
                    </a:ext>
                  </a:extLst>
                </p14:cNvPr>
                <p14:cNvContentPartPr/>
                <p14:nvPr/>
              </p14:nvContentPartPr>
              <p14:xfrm>
                <a:off x="9198592" y="2410127"/>
                <a:ext cx="109800" cy="64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B69F7F6-94C5-A94D-9990-5655538376C9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189592" y="2401127"/>
                  <a:ext cx="1274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260BFB8D-FE8F-1842-BAFE-4FD3A1ACD822}"/>
                    </a:ext>
                  </a:extLst>
                </p14:cNvPr>
                <p14:cNvContentPartPr/>
                <p14:nvPr/>
              </p14:nvContentPartPr>
              <p14:xfrm>
                <a:off x="9193552" y="2498687"/>
                <a:ext cx="121680" cy="129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260BFB8D-FE8F-1842-BAFE-4FD3A1ACD822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9184912" y="2489687"/>
                  <a:ext cx="139320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4F9716DF-28CB-8D49-B685-95AC49061A7B}"/>
              </a:ext>
            </a:extLst>
          </p:cNvPr>
          <p:cNvGrpSpPr/>
          <p:nvPr/>
        </p:nvGrpSpPr>
        <p:grpSpPr>
          <a:xfrm>
            <a:off x="9496672" y="2310407"/>
            <a:ext cx="185760" cy="210960"/>
            <a:chOff x="9496672" y="2310407"/>
            <a:chExt cx="185760" cy="210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A176544-3E54-A34F-8D1E-DF790D8A7E42}"/>
                    </a:ext>
                  </a:extLst>
                </p14:cNvPr>
                <p14:cNvContentPartPr/>
                <p14:nvPr/>
              </p14:nvContentPartPr>
              <p14:xfrm>
                <a:off x="9496672" y="2310407"/>
                <a:ext cx="183960" cy="210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A176544-3E54-A34F-8D1E-DF790D8A7E4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488032" y="2301407"/>
                  <a:ext cx="20160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42153CF-E300-9749-8EBD-D81B99C5DE8C}"/>
                    </a:ext>
                  </a:extLst>
                </p14:cNvPr>
                <p14:cNvContentPartPr/>
                <p14:nvPr/>
              </p14:nvContentPartPr>
              <p14:xfrm>
                <a:off x="9548872" y="2363327"/>
                <a:ext cx="133560" cy="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42153CF-E300-9749-8EBD-D81B99C5DE8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539872" y="2354327"/>
                  <a:ext cx="1512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78052A90-8C55-2D40-94A8-A92E78D3B28D}"/>
                  </a:ext>
                </a:extLst>
              </p14:cNvPr>
              <p14:cNvContentPartPr/>
              <p14:nvPr/>
            </p14:nvContentPartPr>
            <p14:xfrm>
              <a:off x="2102992" y="4395887"/>
              <a:ext cx="3292200" cy="19440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78052A90-8C55-2D40-94A8-A92E78D3B28D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067352" y="4323887"/>
                <a:ext cx="3363840" cy="338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9" name="Group 18">
            <a:extLst>
              <a:ext uri="{FF2B5EF4-FFF2-40B4-BE49-F238E27FC236}">
                <a16:creationId xmlns:a16="http://schemas.microsoft.com/office/drawing/2014/main" id="{09AA56CC-AF08-1F4E-8DD5-F9DC74612A0A}"/>
              </a:ext>
            </a:extLst>
          </p:cNvPr>
          <p:cNvGrpSpPr/>
          <p:nvPr/>
        </p:nvGrpSpPr>
        <p:grpSpPr>
          <a:xfrm>
            <a:off x="8819152" y="2740247"/>
            <a:ext cx="1104120" cy="331560"/>
            <a:chOff x="8819152" y="2740247"/>
            <a:chExt cx="1104120" cy="331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329AB78-EC60-914A-9774-E0F0650C6961}"/>
                    </a:ext>
                  </a:extLst>
                </p14:cNvPr>
                <p14:cNvContentPartPr/>
                <p14:nvPr/>
              </p14:nvContentPartPr>
              <p14:xfrm>
                <a:off x="8819152" y="2788847"/>
                <a:ext cx="290880" cy="2329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329AB78-EC60-914A-9774-E0F0650C696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810152" y="2780207"/>
                  <a:ext cx="30852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50816A6-CB12-5844-835A-A73B95BB1043}"/>
                    </a:ext>
                  </a:extLst>
                </p14:cNvPr>
                <p14:cNvContentPartPr/>
                <p14:nvPr/>
              </p14:nvContentPartPr>
              <p14:xfrm>
                <a:off x="9223072" y="2840327"/>
                <a:ext cx="172800" cy="169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50816A6-CB12-5844-835A-A73B95BB104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9214432" y="2831327"/>
                  <a:ext cx="19044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28CC2E6-61A9-D941-B317-954978AF5737}"/>
                    </a:ext>
                  </a:extLst>
                </p14:cNvPr>
                <p14:cNvContentPartPr/>
                <p14:nvPr/>
              </p14:nvContentPartPr>
              <p14:xfrm>
                <a:off x="9231352" y="3011327"/>
                <a:ext cx="202680" cy="32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28CC2E6-61A9-D941-B317-954978AF573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9222712" y="3002327"/>
                  <a:ext cx="2203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2136A76-DCA9-EE4A-B529-7900B2892296}"/>
                    </a:ext>
                  </a:extLst>
                </p14:cNvPr>
                <p14:cNvContentPartPr/>
                <p14:nvPr/>
              </p14:nvContentPartPr>
              <p14:xfrm>
                <a:off x="9579472" y="2802167"/>
                <a:ext cx="343800" cy="1105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2136A76-DCA9-EE4A-B529-7900B289229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570472" y="2793527"/>
                  <a:ext cx="36144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DF501DC7-BAA6-894C-BC73-5A2525520291}"/>
                    </a:ext>
                  </a:extLst>
                </p14:cNvPr>
                <p14:cNvContentPartPr/>
                <p14:nvPr/>
              </p14:nvContentPartPr>
              <p14:xfrm>
                <a:off x="9810232" y="2740247"/>
                <a:ext cx="6480" cy="331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DF501DC7-BAA6-894C-BC73-5A2525520291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9801592" y="2731247"/>
                  <a:ext cx="24120" cy="34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B8C19239-45E6-904C-8419-9D2AF940EA15}"/>
              </a:ext>
            </a:extLst>
          </p:cNvPr>
          <p:cNvGrpSpPr/>
          <p:nvPr/>
        </p:nvGrpSpPr>
        <p:grpSpPr>
          <a:xfrm>
            <a:off x="10208392" y="2807567"/>
            <a:ext cx="1602360" cy="254160"/>
            <a:chOff x="10208392" y="2807567"/>
            <a:chExt cx="1602360" cy="25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B44F33F-ABD3-6440-96CF-EB4E34D376B9}"/>
                    </a:ext>
                  </a:extLst>
                </p14:cNvPr>
                <p14:cNvContentPartPr/>
                <p14:nvPr/>
              </p14:nvContentPartPr>
              <p14:xfrm>
                <a:off x="10208392" y="2833127"/>
                <a:ext cx="124560" cy="1465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B44F33F-ABD3-6440-96CF-EB4E34D376B9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0199752" y="2824487"/>
                  <a:ext cx="14220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0D283E9D-089E-EA4A-9559-2054DDD575B4}"/>
                    </a:ext>
                  </a:extLst>
                </p14:cNvPr>
                <p14:cNvContentPartPr/>
                <p14:nvPr/>
              </p14:nvContentPartPr>
              <p14:xfrm>
                <a:off x="10425472" y="2874887"/>
                <a:ext cx="360" cy="1404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0D283E9D-089E-EA4A-9559-2054DDD575B4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0416832" y="2866247"/>
                  <a:ext cx="180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6A370E7E-35CC-F545-B4D2-BEBA6B9E5D05}"/>
                    </a:ext>
                  </a:extLst>
                </p14:cNvPr>
                <p14:cNvContentPartPr/>
                <p14:nvPr/>
              </p14:nvContentPartPr>
              <p14:xfrm>
                <a:off x="10378312" y="2883527"/>
                <a:ext cx="130320" cy="3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6A370E7E-35CC-F545-B4D2-BEBA6B9E5D05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0369672" y="2874887"/>
                  <a:ext cx="1479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8868C1D5-6950-6A46-9AF3-A811B88EDC29}"/>
                    </a:ext>
                  </a:extLst>
                </p14:cNvPr>
                <p14:cNvContentPartPr/>
                <p14:nvPr/>
              </p14:nvContentPartPr>
              <p14:xfrm>
                <a:off x="10310272" y="2944727"/>
                <a:ext cx="253800" cy="86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8868C1D5-6950-6A46-9AF3-A811B88EDC29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0301272" y="2935727"/>
                  <a:ext cx="27144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8C36FD3-9C99-3A46-B15E-995BC41A028F}"/>
                    </a:ext>
                  </a:extLst>
                </p14:cNvPr>
                <p14:cNvContentPartPr/>
                <p14:nvPr/>
              </p14:nvContentPartPr>
              <p14:xfrm>
                <a:off x="10482712" y="2831327"/>
                <a:ext cx="360" cy="1818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8C36FD3-9C99-3A46-B15E-995BC41A028F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0473712" y="2822327"/>
                  <a:ext cx="1800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81E615B3-91D4-8E42-98B4-EC494C1B2D6B}"/>
                    </a:ext>
                  </a:extLst>
                </p14:cNvPr>
                <p14:cNvContentPartPr/>
                <p14:nvPr/>
              </p14:nvContentPartPr>
              <p14:xfrm>
                <a:off x="10739392" y="2905487"/>
                <a:ext cx="360" cy="705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81E615B3-91D4-8E42-98B4-EC494C1B2D6B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0730752" y="2896487"/>
                  <a:ext cx="1800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BF0F66B-C075-C947-94DB-27EF0EA1C800}"/>
                    </a:ext>
                  </a:extLst>
                </p14:cNvPr>
                <p14:cNvContentPartPr/>
                <p14:nvPr/>
              </p14:nvContentPartPr>
              <p14:xfrm>
                <a:off x="10739392" y="2839607"/>
                <a:ext cx="360" cy="61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BF0F66B-C075-C947-94DB-27EF0EA1C80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0730752" y="2830607"/>
                  <a:ext cx="180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168E4D4-D466-DB48-934A-1A3D80FB1F3D}"/>
                    </a:ext>
                  </a:extLst>
                </p14:cNvPr>
                <p14:cNvContentPartPr/>
                <p14:nvPr/>
              </p14:nvContentPartPr>
              <p14:xfrm>
                <a:off x="10838392" y="2836007"/>
                <a:ext cx="188640" cy="486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168E4D4-D466-DB48-934A-1A3D80FB1F3D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829752" y="2827367"/>
                  <a:ext cx="20628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AC66CD5-8BAD-4B4C-9DC9-7CC32869253D}"/>
                    </a:ext>
                  </a:extLst>
                </p14:cNvPr>
                <p14:cNvContentPartPr/>
                <p14:nvPr/>
              </p14:nvContentPartPr>
              <p14:xfrm>
                <a:off x="10891312" y="2807567"/>
                <a:ext cx="357480" cy="2199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AC66CD5-8BAD-4B4C-9DC9-7CC32869253D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882672" y="2798567"/>
                  <a:ext cx="37512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572B74A6-91F9-5941-9891-BA987BF349A9}"/>
                    </a:ext>
                  </a:extLst>
                </p14:cNvPr>
                <p14:cNvContentPartPr/>
                <p14:nvPr/>
              </p14:nvContentPartPr>
              <p14:xfrm>
                <a:off x="11251672" y="2812967"/>
                <a:ext cx="270000" cy="1447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572B74A6-91F9-5941-9891-BA987BF349A9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1243032" y="2803967"/>
                  <a:ext cx="2876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CBFF4A4-EF6C-604A-B493-42A6AE823398}"/>
                    </a:ext>
                  </a:extLst>
                </p14:cNvPr>
                <p14:cNvContentPartPr/>
                <p14:nvPr/>
              </p14:nvContentPartPr>
              <p14:xfrm>
                <a:off x="11556592" y="2860847"/>
                <a:ext cx="79560" cy="1461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CBFF4A4-EF6C-604A-B493-42A6AE823398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547952" y="2852207"/>
                  <a:ext cx="972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945F017F-A312-504E-BD1E-4D71C3B0ABBA}"/>
                    </a:ext>
                  </a:extLst>
                </p14:cNvPr>
                <p14:cNvContentPartPr/>
                <p14:nvPr/>
              </p14:nvContentPartPr>
              <p14:xfrm>
                <a:off x="11718952" y="2856887"/>
                <a:ext cx="91800" cy="2048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945F017F-A312-504E-BD1E-4D71C3B0ABBA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710312" y="2848247"/>
                  <a:ext cx="109440" cy="222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1CDEDCE7-42F9-9342-BCEA-4193E2F5A41B}"/>
                  </a:ext>
                </a:extLst>
              </p14:cNvPr>
              <p14:cNvContentPartPr/>
              <p14:nvPr/>
            </p14:nvContentPartPr>
            <p14:xfrm>
              <a:off x="1861792" y="4399127"/>
              <a:ext cx="211680" cy="14976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1CDEDCE7-42F9-9342-BCEA-4193E2F5A41B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1852792" y="4390487"/>
                <a:ext cx="229320" cy="167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62BA1059-F0AB-2640-A8AB-71FBF2F10AE8}"/>
                  </a:ext>
                </a:extLst>
              </p14:cNvPr>
              <p14:cNvContentPartPr/>
              <p14:nvPr/>
            </p14:nvContentPartPr>
            <p14:xfrm>
              <a:off x="4791472" y="4453487"/>
              <a:ext cx="360" cy="3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62BA1059-F0AB-2640-A8AB-71FBF2F10AE8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4782472" y="4444487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9" name="Group 48">
            <a:extLst>
              <a:ext uri="{FF2B5EF4-FFF2-40B4-BE49-F238E27FC236}">
                <a16:creationId xmlns:a16="http://schemas.microsoft.com/office/drawing/2014/main" id="{746110E4-C79F-E244-94E4-7DFA53833A42}"/>
              </a:ext>
            </a:extLst>
          </p:cNvPr>
          <p:cNvGrpSpPr/>
          <p:nvPr/>
        </p:nvGrpSpPr>
        <p:grpSpPr>
          <a:xfrm>
            <a:off x="5744752" y="3587327"/>
            <a:ext cx="921960" cy="253080"/>
            <a:chOff x="5744752" y="3587327"/>
            <a:chExt cx="921960" cy="25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14:cNvPr>
                <p14:cNvContentPartPr/>
                <p14:nvPr/>
              </p14:nvContentPartPr>
              <p14:xfrm>
                <a:off x="6527752" y="3690647"/>
                <a:ext cx="95400" cy="3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518752" y="3682007"/>
                  <a:ext cx="113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14:cNvPr>
                <p14:cNvContentPartPr/>
                <p14:nvPr/>
              </p14:nvContentPartPr>
              <p14:xfrm>
                <a:off x="6519472" y="3732767"/>
                <a:ext cx="147240" cy="6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510832" y="3724127"/>
                  <a:ext cx="164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ACB6D38-BD91-DF41-92FC-284E01D6ABF3}"/>
                    </a:ext>
                  </a:extLst>
                </p14:cNvPr>
                <p14:cNvContentPartPr/>
                <p14:nvPr/>
              </p14:nvContentPartPr>
              <p14:xfrm>
                <a:off x="5783992" y="3696767"/>
                <a:ext cx="10440" cy="1292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ACB6D38-BD91-DF41-92FC-284E01D6ABF3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5775352" y="3688127"/>
                  <a:ext cx="2808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C899BAFC-9996-054B-AE58-710391AEBA13}"/>
                    </a:ext>
                  </a:extLst>
                </p14:cNvPr>
                <p14:cNvContentPartPr/>
                <p14:nvPr/>
              </p14:nvContentPartPr>
              <p14:xfrm>
                <a:off x="5783992" y="3675887"/>
                <a:ext cx="360" cy="57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C899BAFC-9996-054B-AE58-710391AEBA1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775352" y="3666887"/>
                  <a:ext cx="1800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58198E7E-ECB4-B240-ADB7-CEB643ADFB28}"/>
                    </a:ext>
                  </a:extLst>
                </p14:cNvPr>
                <p14:cNvContentPartPr/>
                <p14:nvPr/>
              </p14:nvContentPartPr>
              <p14:xfrm>
                <a:off x="5744752" y="3629447"/>
                <a:ext cx="69840" cy="3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58198E7E-ECB4-B240-ADB7-CEB643ADFB2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736112" y="3620807"/>
                  <a:ext cx="87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C4A58DA-E3A4-7F42-B5A5-6DA429BC439A}"/>
                    </a:ext>
                  </a:extLst>
                </p14:cNvPr>
                <p14:cNvContentPartPr/>
                <p14:nvPr/>
              </p14:nvContentPartPr>
              <p14:xfrm>
                <a:off x="5823232" y="3657527"/>
                <a:ext cx="67680" cy="194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C4A58DA-E3A4-7F42-B5A5-6DA429BC439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814592" y="3648887"/>
                  <a:ext cx="8532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198BCED1-EDEB-0B46-96A7-F7A93F188F3A}"/>
                    </a:ext>
                  </a:extLst>
                </p14:cNvPr>
                <p14:cNvContentPartPr/>
                <p14:nvPr/>
              </p14:nvContentPartPr>
              <p14:xfrm>
                <a:off x="5862472" y="3624407"/>
                <a:ext cx="151920" cy="2026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198BCED1-EDEB-0B46-96A7-F7A93F188F3A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853832" y="3615407"/>
                  <a:ext cx="16956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14:cNvPr>
                <p14:cNvContentPartPr/>
                <p14:nvPr/>
              </p14:nvContentPartPr>
              <p14:xfrm>
                <a:off x="6016912" y="3677687"/>
                <a:ext cx="202320" cy="99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007912" y="3669047"/>
                  <a:ext cx="21996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14:cNvPr>
                <p14:cNvContentPartPr/>
                <p14:nvPr/>
              </p14:nvContentPartPr>
              <p14:xfrm>
                <a:off x="6249832" y="3638447"/>
                <a:ext cx="178200" cy="1512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240832" y="3629807"/>
                  <a:ext cx="1958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14:cNvPr>
                <p14:cNvContentPartPr/>
                <p14:nvPr/>
              </p14:nvContentPartPr>
              <p14:xfrm>
                <a:off x="6427672" y="3587327"/>
                <a:ext cx="102600" cy="2530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419032" y="3578687"/>
                  <a:ext cx="12024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14:cNvPr>
                <p14:cNvContentPartPr/>
                <p14:nvPr/>
              </p14:nvContentPartPr>
              <p14:xfrm>
                <a:off x="6425152" y="3726287"/>
                <a:ext cx="87480" cy="9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416512" y="3717647"/>
                  <a:ext cx="105120" cy="2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E9AD9170-3893-6447-9344-8C604EA6E28B}"/>
                  </a:ext>
                </a:extLst>
              </p14:cNvPr>
              <p14:cNvContentPartPr/>
              <p14:nvPr/>
            </p14:nvContentPartPr>
            <p14:xfrm>
              <a:off x="9713032" y="3144167"/>
              <a:ext cx="230040" cy="2484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E9AD9170-3893-6447-9344-8C604EA6E28B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9704032" y="3135527"/>
                <a:ext cx="247680" cy="42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4" name="Group 53">
            <a:extLst>
              <a:ext uri="{FF2B5EF4-FFF2-40B4-BE49-F238E27FC236}">
                <a16:creationId xmlns:a16="http://schemas.microsoft.com/office/drawing/2014/main" id="{56B231A2-25D8-F947-9541-D8C5610835DF}"/>
              </a:ext>
            </a:extLst>
          </p:cNvPr>
          <p:cNvGrpSpPr/>
          <p:nvPr/>
        </p:nvGrpSpPr>
        <p:grpSpPr>
          <a:xfrm>
            <a:off x="8823112" y="3467447"/>
            <a:ext cx="765720" cy="273240"/>
            <a:chOff x="8823112" y="3467447"/>
            <a:chExt cx="765720" cy="273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DDA415D4-1833-7C43-9962-C596FAF98804}"/>
                    </a:ext>
                  </a:extLst>
                </p14:cNvPr>
                <p14:cNvContentPartPr/>
                <p14:nvPr/>
              </p14:nvContentPartPr>
              <p14:xfrm>
                <a:off x="8823112" y="3467447"/>
                <a:ext cx="398880" cy="2732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DDA415D4-1833-7C43-9962-C596FAF98804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814112" y="3458447"/>
                  <a:ext cx="41652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11D3880B-6857-504D-987B-7B33C783B20C}"/>
                    </a:ext>
                  </a:extLst>
                </p14:cNvPr>
                <p14:cNvContentPartPr/>
                <p14:nvPr/>
              </p14:nvContentPartPr>
              <p14:xfrm>
                <a:off x="9355192" y="3574007"/>
                <a:ext cx="182160" cy="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11D3880B-6857-504D-987B-7B33C783B20C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346552" y="3565367"/>
                  <a:ext cx="199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778E55F-FB48-744F-A357-5EF60251B161}"/>
                    </a:ext>
                  </a:extLst>
                </p14:cNvPr>
                <p14:cNvContentPartPr/>
                <p14:nvPr/>
              </p14:nvContentPartPr>
              <p14:xfrm>
                <a:off x="9324592" y="3689927"/>
                <a:ext cx="264240" cy="334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778E55F-FB48-744F-A357-5EF60251B161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315592" y="3680927"/>
                  <a:ext cx="281880" cy="51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A570EF75-42ED-A149-AA52-ED6CBF9B5908}"/>
              </a:ext>
            </a:extLst>
          </p:cNvPr>
          <p:cNvGrpSpPr/>
          <p:nvPr/>
        </p:nvGrpSpPr>
        <p:grpSpPr>
          <a:xfrm>
            <a:off x="9798352" y="3349007"/>
            <a:ext cx="407160" cy="400680"/>
            <a:chOff x="9798352" y="3349007"/>
            <a:chExt cx="407160" cy="400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0444E846-E2AF-804B-AE5C-ACD899ADDCBB}"/>
                    </a:ext>
                  </a:extLst>
                </p14:cNvPr>
                <p14:cNvContentPartPr/>
                <p14:nvPr/>
              </p14:nvContentPartPr>
              <p14:xfrm>
                <a:off x="9798352" y="3506327"/>
                <a:ext cx="211320" cy="2433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0444E846-E2AF-804B-AE5C-ACD899ADDCB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789712" y="3497327"/>
                  <a:ext cx="22896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B5FC7C33-23B3-0D45-8EEC-C7916FC1B895}"/>
                    </a:ext>
                  </a:extLst>
                </p14:cNvPr>
                <p14:cNvContentPartPr/>
                <p14:nvPr/>
              </p14:nvContentPartPr>
              <p14:xfrm>
                <a:off x="10053592" y="3349007"/>
                <a:ext cx="151920" cy="889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B5FC7C33-23B3-0D45-8EEC-C7916FC1B895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044592" y="3340367"/>
                  <a:ext cx="16956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47773316-7514-A847-8531-EF07F0C77A76}"/>
                    </a:ext>
                  </a:extLst>
                </p14:cNvPr>
                <p14:cNvContentPartPr/>
                <p14:nvPr/>
              </p14:nvContentPartPr>
              <p14:xfrm>
                <a:off x="10147192" y="3350807"/>
                <a:ext cx="3240" cy="1857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47773316-7514-A847-8531-EF07F0C77A76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138552" y="3341807"/>
                  <a:ext cx="20880" cy="203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13318" name="Ink 13317">
                <a:extLst>
                  <a:ext uri="{FF2B5EF4-FFF2-40B4-BE49-F238E27FC236}">
                    <a16:creationId xmlns:a16="http://schemas.microsoft.com/office/drawing/2014/main" id="{EB01409E-1A31-224D-8C2F-09E0B3A1E31B}"/>
                  </a:ext>
                </a:extLst>
              </p14:cNvPr>
              <p14:cNvContentPartPr/>
              <p14:nvPr/>
            </p14:nvContentPartPr>
            <p14:xfrm>
              <a:off x="10114072" y="4061087"/>
              <a:ext cx="505440" cy="383760"/>
            </p14:xfrm>
          </p:contentPart>
        </mc:Choice>
        <mc:Fallback xmlns="">
          <p:pic>
            <p:nvPicPr>
              <p:cNvPr id="13318" name="Ink 13317">
                <a:extLst>
                  <a:ext uri="{FF2B5EF4-FFF2-40B4-BE49-F238E27FC236}">
                    <a16:creationId xmlns:a16="http://schemas.microsoft.com/office/drawing/2014/main" id="{EB01409E-1A31-224D-8C2F-09E0B3A1E31B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10105432" y="4052447"/>
                <a:ext cx="523080" cy="40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13319" name="Ink 13318">
                <a:extLst>
                  <a:ext uri="{FF2B5EF4-FFF2-40B4-BE49-F238E27FC236}">
                    <a16:creationId xmlns:a16="http://schemas.microsoft.com/office/drawing/2014/main" id="{BA1672E7-E0CD-8142-8B31-931B789406EE}"/>
                  </a:ext>
                </a:extLst>
              </p14:cNvPr>
              <p14:cNvContentPartPr/>
              <p14:nvPr/>
            </p14:nvContentPartPr>
            <p14:xfrm>
              <a:off x="5470072" y="4417127"/>
              <a:ext cx="117000" cy="141840"/>
            </p14:xfrm>
          </p:contentPart>
        </mc:Choice>
        <mc:Fallback xmlns="">
          <p:pic>
            <p:nvPicPr>
              <p:cNvPr id="13319" name="Ink 13318">
                <a:extLst>
                  <a:ext uri="{FF2B5EF4-FFF2-40B4-BE49-F238E27FC236}">
                    <a16:creationId xmlns:a16="http://schemas.microsoft.com/office/drawing/2014/main" id="{BA1672E7-E0CD-8142-8B31-931B789406EE}"/>
                  </a:ext>
                </a:extLst>
              </p:cNvPr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5461432" y="4408127"/>
                <a:ext cx="134640" cy="159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3322" name="Group 13321">
            <a:extLst>
              <a:ext uri="{FF2B5EF4-FFF2-40B4-BE49-F238E27FC236}">
                <a16:creationId xmlns:a16="http://schemas.microsoft.com/office/drawing/2014/main" id="{0F21B134-025C-154F-B35D-997537147A22}"/>
              </a:ext>
            </a:extLst>
          </p:cNvPr>
          <p:cNvGrpSpPr/>
          <p:nvPr/>
        </p:nvGrpSpPr>
        <p:grpSpPr>
          <a:xfrm>
            <a:off x="5641432" y="4354487"/>
            <a:ext cx="140040" cy="171360"/>
            <a:chOff x="5641432" y="4354487"/>
            <a:chExt cx="140040" cy="171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13320" name="Ink 13319">
                  <a:extLst>
                    <a:ext uri="{FF2B5EF4-FFF2-40B4-BE49-F238E27FC236}">
                      <a16:creationId xmlns:a16="http://schemas.microsoft.com/office/drawing/2014/main" id="{71E897B3-83FE-EE42-BDF4-6DD5200E6535}"/>
                    </a:ext>
                  </a:extLst>
                </p14:cNvPr>
                <p14:cNvContentPartPr/>
                <p14:nvPr/>
              </p14:nvContentPartPr>
              <p14:xfrm>
                <a:off x="5641432" y="4354487"/>
                <a:ext cx="140040" cy="68760"/>
              </p14:xfrm>
            </p:contentPart>
          </mc:Choice>
          <mc:Fallback xmlns="">
            <p:pic>
              <p:nvPicPr>
                <p:cNvPr id="13320" name="Ink 13319">
                  <a:extLst>
                    <a:ext uri="{FF2B5EF4-FFF2-40B4-BE49-F238E27FC236}">
                      <a16:creationId xmlns:a16="http://schemas.microsoft.com/office/drawing/2014/main" id="{71E897B3-83FE-EE42-BDF4-6DD5200E6535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5632792" y="4345847"/>
                  <a:ext cx="15768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13321" name="Ink 13320">
                  <a:extLst>
                    <a:ext uri="{FF2B5EF4-FFF2-40B4-BE49-F238E27FC236}">
                      <a16:creationId xmlns:a16="http://schemas.microsoft.com/office/drawing/2014/main" id="{1A11D991-03FD-7E41-8748-D301C23EE774}"/>
                    </a:ext>
                  </a:extLst>
                </p14:cNvPr>
                <p14:cNvContentPartPr/>
                <p14:nvPr/>
              </p14:nvContentPartPr>
              <p14:xfrm>
                <a:off x="5766712" y="4378247"/>
                <a:ext cx="360" cy="147600"/>
              </p14:xfrm>
            </p:contentPart>
          </mc:Choice>
          <mc:Fallback xmlns="">
            <p:pic>
              <p:nvPicPr>
                <p:cNvPr id="13321" name="Ink 13320">
                  <a:extLst>
                    <a:ext uri="{FF2B5EF4-FFF2-40B4-BE49-F238E27FC236}">
                      <a16:creationId xmlns:a16="http://schemas.microsoft.com/office/drawing/2014/main" id="{1A11D991-03FD-7E41-8748-D301C23EE77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757712" y="4369607"/>
                  <a:ext cx="18000" cy="165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347" name="Group 13346">
            <a:extLst>
              <a:ext uri="{FF2B5EF4-FFF2-40B4-BE49-F238E27FC236}">
                <a16:creationId xmlns:a16="http://schemas.microsoft.com/office/drawing/2014/main" id="{9A064A4E-EA79-AE48-B6B3-285CA2439724}"/>
              </a:ext>
            </a:extLst>
          </p:cNvPr>
          <p:cNvGrpSpPr/>
          <p:nvPr/>
        </p:nvGrpSpPr>
        <p:grpSpPr>
          <a:xfrm>
            <a:off x="8536192" y="3957047"/>
            <a:ext cx="2439360" cy="1155655"/>
            <a:chOff x="8536192" y="3957047"/>
            <a:chExt cx="2439360" cy="1155655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3326" name="Ink 13325">
                  <a:extLst>
                    <a:ext uri="{FF2B5EF4-FFF2-40B4-BE49-F238E27FC236}">
                      <a16:creationId xmlns:a16="http://schemas.microsoft.com/office/drawing/2014/main" id="{129A046D-528E-8348-B934-59AA7E3F503D}"/>
                    </a:ext>
                  </a:extLst>
                </p14:cNvPr>
                <p14:cNvContentPartPr/>
                <p14:nvPr/>
              </p14:nvContentPartPr>
              <p14:xfrm>
                <a:off x="10533832" y="3957047"/>
                <a:ext cx="251640" cy="559800"/>
              </p14:xfrm>
            </p:contentPart>
          </mc:Choice>
          <mc:Fallback xmlns="">
            <p:pic>
              <p:nvPicPr>
                <p:cNvPr id="13326" name="Ink 13325">
                  <a:extLst>
                    <a:ext uri="{FF2B5EF4-FFF2-40B4-BE49-F238E27FC236}">
                      <a16:creationId xmlns:a16="http://schemas.microsoft.com/office/drawing/2014/main" id="{129A046D-528E-8348-B934-59AA7E3F503D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0524832" y="3948407"/>
                  <a:ext cx="269280" cy="57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13312" name="Ink 13311">
                  <a:extLst>
                    <a:ext uri="{FF2B5EF4-FFF2-40B4-BE49-F238E27FC236}">
                      <a16:creationId xmlns:a16="http://schemas.microsoft.com/office/drawing/2014/main" id="{36671210-BB7D-8A45-9ED7-3AC0E3E08A39}"/>
                    </a:ext>
                  </a:extLst>
                </p14:cNvPr>
                <p14:cNvContentPartPr/>
                <p14:nvPr/>
              </p14:nvContentPartPr>
              <p14:xfrm>
                <a:off x="9441592" y="4075127"/>
                <a:ext cx="405720" cy="396720"/>
              </p14:xfrm>
            </p:contentPart>
          </mc:Choice>
          <mc:Fallback xmlns="">
            <p:pic>
              <p:nvPicPr>
                <p:cNvPr id="13312" name="Ink 13311">
                  <a:extLst>
                    <a:ext uri="{FF2B5EF4-FFF2-40B4-BE49-F238E27FC236}">
                      <a16:creationId xmlns:a16="http://schemas.microsoft.com/office/drawing/2014/main" id="{36671210-BB7D-8A45-9ED7-3AC0E3E08A39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432592" y="4066487"/>
                  <a:ext cx="423360" cy="41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3313" name="Ink 13312">
                  <a:extLst>
                    <a:ext uri="{FF2B5EF4-FFF2-40B4-BE49-F238E27FC236}">
                      <a16:creationId xmlns:a16="http://schemas.microsoft.com/office/drawing/2014/main" id="{3ACC70D1-4B60-A245-9307-D0B74E2F5C43}"/>
                    </a:ext>
                  </a:extLst>
                </p14:cNvPr>
                <p14:cNvContentPartPr/>
                <p14:nvPr/>
              </p14:nvContentPartPr>
              <p14:xfrm>
                <a:off x="10009312" y="4208687"/>
                <a:ext cx="23400" cy="77040"/>
              </p14:xfrm>
            </p:contentPart>
          </mc:Choice>
          <mc:Fallback xmlns="">
            <p:pic>
              <p:nvPicPr>
                <p:cNvPr id="13313" name="Ink 13312">
                  <a:extLst>
                    <a:ext uri="{FF2B5EF4-FFF2-40B4-BE49-F238E27FC236}">
                      <a16:creationId xmlns:a16="http://schemas.microsoft.com/office/drawing/2014/main" id="{3ACC70D1-4B60-A245-9307-D0B74E2F5C43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0000312" y="4200047"/>
                  <a:ext cx="4104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B334BD1F-8450-324D-BC9E-E2380662EC96}"/>
                    </a:ext>
                  </a:extLst>
                </p14:cNvPr>
                <p14:cNvContentPartPr/>
                <p14:nvPr/>
              </p14:nvContentPartPr>
              <p14:xfrm>
                <a:off x="8922472" y="4180607"/>
                <a:ext cx="65520" cy="18900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B334BD1F-8450-324D-BC9E-E2380662EC96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913832" y="4171967"/>
                  <a:ext cx="8316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0C2E52D5-90DD-4F46-B2F5-D64271B8C4F1}"/>
                    </a:ext>
                  </a:extLst>
                </p14:cNvPr>
                <p14:cNvContentPartPr/>
                <p14:nvPr/>
              </p14:nvContentPartPr>
              <p14:xfrm>
                <a:off x="8998432" y="4112567"/>
                <a:ext cx="177480" cy="2808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0C2E52D5-90DD-4F46-B2F5-D64271B8C4F1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989432" y="4103927"/>
                  <a:ext cx="195120" cy="29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8920AE55-5A9F-454B-8CBA-D560A66E73D2}"/>
                    </a:ext>
                  </a:extLst>
                </p14:cNvPr>
                <p14:cNvContentPartPr/>
                <p14:nvPr/>
              </p14:nvContentPartPr>
              <p14:xfrm>
                <a:off x="9313432" y="4234967"/>
                <a:ext cx="27720" cy="1008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8920AE55-5A9F-454B-8CBA-D560A66E73D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304432" y="4226327"/>
                  <a:ext cx="4536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3323" name="Ink 13322">
                  <a:extLst>
                    <a:ext uri="{FF2B5EF4-FFF2-40B4-BE49-F238E27FC236}">
                      <a16:creationId xmlns:a16="http://schemas.microsoft.com/office/drawing/2014/main" id="{3141E4AC-624C-AD40-87DF-F76EC5F10652}"/>
                    </a:ext>
                  </a:extLst>
                </p14:cNvPr>
                <p14:cNvContentPartPr/>
                <p14:nvPr/>
              </p14:nvContentPartPr>
              <p14:xfrm>
                <a:off x="8536192" y="4146407"/>
                <a:ext cx="157320" cy="160560"/>
              </p14:xfrm>
            </p:contentPart>
          </mc:Choice>
          <mc:Fallback xmlns="">
            <p:pic>
              <p:nvPicPr>
                <p:cNvPr id="13323" name="Ink 13322">
                  <a:extLst>
                    <a:ext uri="{FF2B5EF4-FFF2-40B4-BE49-F238E27FC236}">
                      <a16:creationId xmlns:a16="http://schemas.microsoft.com/office/drawing/2014/main" id="{3141E4AC-624C-AD40-87DF-F76EC5F10652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527192" y="4137407"/>
                  <a:ext cx="17496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3324" name="Ink 13323">
                  <a:extLst>
                    <a:ext uri="{FF2B5EF4-FFF2-40B4-BE49-F238E27FC236}">
                      <a16:creationId xmlns:a16="http://schemas.microsoft.com/office/drawing/2014/main" id="{F8EE58CC-EC05-EA4B-AD80-0CDE4F243546}"/>
                    </a:ext>
                  </a:extLst>
                </p14:cNvPr>
                <p14:cNvContentPartPr/>
                <p14:nvPr/>
              </p14:nvContentPartPr>
              <p14:xfrm>
                <a:off x="8804392" y="4071527"/>
                <a:ext cx="175680" cy="508320"/>
              </p14:xfrm>
            </p:contentPart>
          </mc:Choice>
          <mc:Fallback xmlns="">
            <p:pic>
              <p:nvPicPr>
                <p:cNvPr id="13324" name="Ink 13323">
                  <a:extLst>
                    <a:ext uri="{FF2B5EF4-FFF2-40B4-BE49-F238E27FC236}">
                      <a16:creationId xmlns:a16="http://schemas.microsoft.com/office/drawing/2014/main" id="{F8EE58CC-EC05-EA4B-AD80-0CDE4F243546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795392" y="4062527"/>
                  <a:ext cx="193320" cy="52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3327" name="Ink 13326">
                  <a:extLst>
                    <a:ext uri="{FF2B5EF4-FFF2-40B4-BE49-F238E27FC236}">
                      <a16:creationId xmlns:a16="http://schemas.microsoft.com/office/drawing/2014/main" id="{8E4A0995-F7CE-214C-9F45-B8E8D1A79227}"/>
                    </a:ext>
                  </a:extLst>
                </p14:cNvPr>
                <p14:cNvContentPartPr/>
                <p14:nvPr/>
              </p14:nvContentPartPr>
              <p14:xfrm>
                <a:off x="8596312" y="4454927"/>
                <a:ext cx="33480" cy="406800"/>
              </p14:xfrm>
            </p:contentPart>
          </mc:Choice>
          <mc:Fallback xmlns="">
            <p:pic>
              <p:nvPicPr>
                <p:cNvPr id="13327" name="Ink 13326">
                  <a:extLst>
                    <a:ext uri="{FF2B5EF4-FFF2-40B4-BE49-F238E27FC236}">
                      <a16:creationId xmlns:a16="http://schemas.microsoft.com/office/drawing/2014/main" id="{8E4A0995-F7CE-214C-9F45-B8E8D1A79227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587312" y="4446287"/>
                  <a:ext cx="51120" cy="42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3328" name="Ink 13327">
                  <a:extLst>
                    <a:ext uri="{FF2B5EF4-FFF2-40B4-BE49-F238E27FC236}">
                      <a16:creationId xmlns:a16="http://schemas.microsoft.com/office/drawing/2014/main" id="{8BF6B503-B9D6-5649-97E4-6185FE48378F}"/>
                    </a:ext>
                  </a:extLst>
                </p14:cNvPr>
                <p14:cNvContentPartPr/>
                <p14:nvPr/>
              </p14:nvContentPartPr>
              <p14:xfrm>
                <a:off x="8557432" y="4793742"/>
                <a:ext cx="143280" cy="207720"/>
              </p14:xfrm>
            </p:contentPart>
          </mc:Choice>
          <mc:Fallback xmlns="">
            <p:pic>
              <p:nvPicPr>
                <p:cNvPr id="13328" name="Ink 13327">
                  <a:extLst>
                    <a:ext uri="{FF2B5EF4-FFF2-40B4-BE49-F238E27FC236}">
                      <a16:creationId xmlns:a16="http://schemas.microsoft.com/office/drawing/2014/main" id="{8BF6B503-B9D6-5649-97E4-6185FE48378F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548432" y="4785102"/>
                  <a:ext cx="16092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3330" name="Ink 13329">
                  <a:extLst>
                    <a:ext uri="{FF2B5EF4-FFF2-40B4-BE49-F238E27FC236}">
                      <a16:creationId xmlns:a16="http://schemas.microsoft.com/office/drawing/2014/main" id="{D06B960E-A4E4-BC44-80CA-A54B28F11EB5}"/>
                    </a:ext>
                  </a:extLst>
                </p14:cNvPr>
                <p14:cNvContentPartPr/>
                <p14:nvPr/>
              </p14:nvContentPartPr>
              <p14:xfrm>
                <a:off x="8723392" y="4908942"/>
                <a:ext cx="171720" cy="168840"/>
              </p14:xfrm>
            </p:contentPart>
          </mc:Choice>
          <mc:Fallback xmlns="">
            <p:pic>
              <p:nvPicPr>
                <p:cNvPr id="13330" name="Ink 13329">
                  <a:extLst>
                    <a:ext uri="{FF2B5EF4-FFF2-40B4-BE49-F238E27FC236}">
                      <a16:creationId xmlns:a16="http://schemas.microsoft.com/office/drawing/2014/main" id="{D06B960E-A4E4-BC44-80CA-A54B28F11EB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714752" y="4900302"/>
                  <a:ext cx="18936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3332" name="Ink 13331">
                  <a:extLst>
                    <a:ext uri="{FF2B5EF4-FFF2-40B4-BE49-F238E27FC236}">
                      <a16:creationId xmlns:a16="http://schemas.microsoft.com/office/drawing/2014/main" id="{B6CE8D9E-6C7F-A74F-B025-6DBCD9C46D14}"/>
                    </a:ext>
                  </a:extLst>
                </p14:cNvPr>
                <p14:cNvContentPartPr/>
                <p14:nvPr/>
              </p14:nvContentPartPr>
              <p14:xfrm>
                <a:off x="8869552" y="4957542"/>
                <a:ext cx="132120" cy="155160"/>
              </p14:xfrm>
            </p:contentPart>
          </mc:Choice>
          <mc:Fallback xmlns="">
            <p:pic>
              <p:nvPicPr>
                <p:cNvPr id="13332" name="Ink 13331">
                  <a:extLst>
                    <a:ext uri="{FF2B5EF4-FFF2-40B4-BE49-F238E27FC236}">
                      <a16:creationId xmlns:a16="http://schemas.microsoft.com/office/drawing/2014/main" id="{B6CE8D9E-6C7F-A74F-B025-6DBCD9C46D14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860552" y="4948902"/>
                  <a:ext cx="14976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3333" name="Ink 13332">
                  <a:extLst>
                    <a:ext uri="{FF2B5EF4-FFF2-40B4-BE49-F238E27FC236}">
                      <a16:creationId xmlns:a16="http://schemas.microsoft.com/office/drawing/2014/main" id="{11D0E4A1-0B95-DE46-BD78-032EA1DD7410}"/>
                    </a:ext>
                  </a:extLst>
                </p14:cNvPr>
                <p14:cNvContentPartPr/>
                <p14:nvPr/>
              </p14:nvContentPartPr>
              <p14:xfrm>
                <a:off x="9045232" y="4971582"/>
                <a:ext cx="201240" cy="136800"/>
              </p14:xfrm>
            </p:contentPart>
          </mc:Choice>
          <mc:Fallback xmlns="">
            <p:pic>
              <p:nvPicPr>
                <p:cNvPr id="13333" name="Ink 13332">
                  <a:extLst>
                    <a:ext uri="{FF2B5EF4-FFF2-40B4-BE49-F238E27FC236}">
                      <a16:creationId xmlns:a16="http://schemas.microsoft.com/office/drawing/2014/main" id="{11D0E4A1-0B95-DE46-BD78-032EA1DD7410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9036592" y="4962942"/>
                  <a:ext cx="21888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3335" name="Ink 13334">
                  <a:extLst>
                    <a:ext uri="{FF2B5EF4-FFF2-40B4-BE49-F238E27FC236}">
                      <a16:creationId xmlns:a16="http://schemas.microsoft.com/office/drawing/2014/main" id="{70352DBD-C344-054F-8EEA-B33E9C3F060A}"/>
                    </a:ext>
                  </a:extLst>
                </p14:cNvPr>
                <p14:cNvContentPartPr/>
                <p14:nvPr/>
              </p14:nvContentPartPr>
              <p14:xfrm>
                <a:off x="9333952" y="4908582"/>
                <a:ext cx="104040" cy="100800"/>
              </p14:xfrm>
            </p:contentPart>
          </mc:Choice>
          <mc:Fallback xmlns="">
            <p:pic>
              <p:nvPicPr>
                <p:cNvPr id="13335" name="Ink 13334">
                  <a:extLst>
                    <a:ext uri="{FF2B5EF4-FFF2-40B4-BE49-F238E27FC236}">
                      <a16:creationId xmlns:a16="http://schemas.microsoft.com/office/drawing/2014/main" id="{70352DBD-C344-054F-8EEA-B33E9C3F060A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324952" y="4899582"/>
                  <a:ext cx="12168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3336" name="Ink 13335">
                  <a:extLst>
                    <a:ext uri="{FF2B5EF4-FFF2-40B4-BE49-F238E27FC236}">
                      <a16:creationId xmlns:a16="http://schemas.microsoft.com/office/drawing/2014/main" id="{7B46A03B-1B47-DE4B-8D3E-2A9F32D86E7C}"/>
                    </a:ext>
                  </a:extLst>
                </p14:cNvPr>
                <p14:cNvContentPartPr/>
                <p14:nvPr/>
              </p14:nvContentPartPr>
              <p14:xfrm>
                <a:off x="9496312" y="4917582"/>
                <a:ext cx="164880" cy="130680"/>
              </p14:xfrm>
            </p:contentPart>
          </mc:Choice>
          <mc:Fallback xmlns="">
            <p:pic>
              <p:nvPicPr>
                <p:cNvPr id="13336" name="Ink 13335">
                  <a:extLst>
                    <a:ext uri="{FF2B5EF4-FFF2-40B4-BE49-F238E27FC236}">
                      <a16:creationId xmlns:a16="http://schemas.microsoft.com/office/drawing/2014/main" id="{7B46A03B-1B47-DE4B-8D3E-2A9F32D86E7C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487672" y="4908582"/>
                  <a:ext cx="1825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3337" name="Ink 13336">
                  <a:extLst>
                    <a:ext uri="{FF2B5EF4-FFF2-40B4-BE49-F238E27FC236}">
                      <a16:creationId xmlns:a16="http://schemas.microsoft.com/office/drawing/2014/main" id="{7D0A9226-6E38-DA47-A836-BEE60167B870}"/>
                    </a:ext>
                  </a:extLst>
                </p14:cNvPr>
                <p14:cNvContentPartPr/>
                <p14:nvPr/>
              </p14:nvContentPartPr>
              <p14:xfrm>
                <a:off x="9764512" y="4877982"/>
                <a:ext cx="182880" cy="55440"/>
              </p14:xfrm>
            </p:contentPart>
          </mc:Choice>
          <mc:Fallback xmlns="">
            <p:pic>
              <p:nvPicPr>
                <p:cNvPr id="13337" name="Ink 13336">
                  <a:extLst>
                    <a:ext uri="{FF2B5EF4-FFF2-40B4-BE49-F238E27FC236}">
                      <a16:creationId xmlns:a16="http://schemas.microsoft.com/office/drawing/2014/main" id="{7D0A9226-6E38-DA47-A836-BEE60167B870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755512" y="4868982"/>
                  <a:ext cx="20052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3339" name="Ink 13338">
                  <a:extLst>
                    <a:ext uri="{FF2B5EF4-FFF2-40B4-BE49-F238E27FC236}">
                      <a16:creationId xmlns:a16="http://schemas.microsoft.com/office/drawing/2014/main" id="{895FF53A-4226-0847-BBB2-461E6DC795CD}"/>
                    </a:ext>
                  </a:extLst>
                </p14:cNvPr>
                <p14:cNvContentPartPr/>
                <p14:nvPr/>
              </p14:nvContentPartPr>
              <p14:xfrm>
                <a:off x="9846952" y="4860702"/>
                <a:ext cx="50040" cy="175680"/>
              </p14:xfrm>
            </p:contentPart>
          </mc:Choice>
          <mc:Fallback xmlns="">
            <p:pic>
              <p:nvPicPr>
                <p:cNvPr id="13339" name="Ink 13338">
                  <a:extLst>
                    <a:ext uri="{FF2B5EF4-FFF2-40B4-BE49-F238E27FC236}">
                      <a16:creationId xmlns:a16="http://schemas.microsoft.com/office/drawing/2014/main" id="{895FF53A-4226-0847-BBB2-461E6DC795C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837952" y="4852062"/>
                  <a:ext cx="6768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3340" name="Ink 13339">
                  <a:extLst>
                    <a:ext uri="{FF2B5EF4-FFF2-40B4-BE49-F238E27FC236}">
                      <a16:creationId xmlns:a16="http://schemas.microsoft.com/office/drawing/2014/main" id="{FAF9DE03-109C-A549-8A8C-9B2610058F40}"/>
                    </a:ext>
                  </a:extLst>
                </p14:cNvPr>
                <p14:cNvContentPartPr/>
                <p14:nvPr/>
              </p14:nvContentPartPr>
              <p14:xfrm>
                <a:off x="10007872" y="4938822"/>
                <a:ext cx="182880" cy="111240"/>
              </p14:xfrm>
            </p:contentPart>
          </mc:Choice>
          <mc:Fallback xmlns="">
            <p:pic>
              <p:nvPicPr>
                <p:cNvPr id="13340" name="Ink 13339">
                  <a:extLst>
                    <a:ext uri="{FF2B5EF4-FFF2-40B4-BE49-F238E27FC236}">
                      <a16:creationId xmlns:a16="http://schemas.microsoft.com/office/drawing/2014/main" id="{FAF9DE03-109C-A549-8A8C-9B2610058F40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999232" y="4929822"/>
                  <a:ext cx="20052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3341" name="Ink 13340">
                  <a:extLst>
                    <a:ext uri="{FF2B5EF4-FFF2-40B4-BE49-F238E27FC236}">
                      <a16:creationId xmlns:a16="http://schemas.microsoft.com/office/drawing/2014/main" id="{3BA1F105-F5E3-574B-9105-FB9F570463CC}"/>
                    </a:ext>
                  </a:extLst>
                </p14:cNvPr>
                <p14:cNvContentPartPr/>
                <p14:nvPr/>
              </p14:nvContentPartPr>
              <p14:xfrm>
                <a:off x="10233952" y="4902102"/>
                <a:ext cx="156600" cy="55800"/>
              </p14:xfrm>
            </p:contentPart>
          </mc:Choice>
          <mc:Fallback xmlns="">
            <p:pic>
              <p:nvPicPr>
                <p:cNvPr id="13341" name="Ink 13340">
                  <a:extLst>
                    <a:ext uri="{FF2B5EF4-FFF2-40B4-BE49-F238E27FC236}">
                      <a16:creationId xmlns:a16="http://schemas.microsoft.com/office/drawing/2014/main" id="{3BA1F105-F5E3-574B-9105-FB9F570463CC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224952" y="4893102"/>
                  <a:ext cx="17424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3342" name="Ink 13341">
                  <a:extLst>
                    <a:ext uri="{FF2B5EF4-FFF2-40B4-BE49-F238E27FC236}">
                      <a16:creationId xmlns:a16="http://schemas.microsoft.com/office/drawing/2014/main" id="{E2363862-26C8-B04A-B43D-4963D1243C9E}"/>
                    </a:ext>
                  </a:extLst>
                </p14:cNvPr>
                <p14:cNvContentPartPr/>
                <p14:nvPr/>
              </p14:nvContentPartPr>
              <p14:xfrm>
                <a:off x="10318552" y="4880142"/>
                <a:ext cx="60480" cy="137160"/>
              </p14:xfrm>
            </p:contentPart>
          </mc:Choice>
          <mc:Fallback xmlns="">
            <p:pic>
              <p:nvPicPr>
                <p:cNvPr id="13342" name="Ink 13341">
                  <a:extLst>
                    <a:ext uri="{FF2B5EF4-FFF2-40B4-BE49-F238E27FC236}">
                      <a16:creationId xmlns:a16="http://schemas.microsoft.com/office/drawing/2014/main" id="{E2363862-26C8-B04A-B43D-4963D1243C9E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309912" y="4871502"/>
                  <a:ext cx="7812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3343" name="Ink 13342">
                  <a:extLst>
                    <a:ext uri="{FF2B5EF4-FFF2-40B4-BE49-F238E27FC236}">
                      <a16:creationId xmlns:a16="http://schemas.microsoft.com/office/drawing/2014/main" id="{B88C5452-FFE4-8A44-998B-2732AADF8B7C}"/>
                    </a:ext>
                  </a:extLst>
                </p14:cNvPr>
                <p14:cNvContentPartPr/>
                <p14:nvPr/>
              </p14:nvContentPartPr>
              <p14:xfrm>
                <a:off x="10457152" y="4931982"/>
                <a:ext cx="360" cy="48960"/>
              </p14:xfrm>
            </p:contentPart>
          </mc:Choice>
          <mc:Fallback xmlns="">
            <p:pic>
              <p:nvPicPr>
                <p:cNvPr id="13343" name="Ink 13342">
                  <a:extLst>
                    <a:ext uri="{FF2B5EF4-FFF2-40B4-BE49-F238E27FC236}">
                      <a16:creationId xmlns:a16="http://schemas.microsoft.com/office/drawing/2014/main" id="{B88C5452-FFE4-8A44-998B-2732AADF8B7C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448512" y="4922982"/>
                  <a:ext cx="1800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3344" name="Ink 13343">
                  <a:extLst>
                    <a:ext uri="{FF2B5EF4-FFF2-40B4-BE49-F238E27FC236}">
                      <a16:creationId xmlns:a16="http://schemas.microsoft.com/office/drawing/2014/main" id="{5DD8E131-23F1-5C41-ADA3-AD5F8D0566CC}"/>
                    </a:ext>
                  </a:extLst>
                </p14:cNvPr>
                <p14:cNvContentPartPr/>
                <p14:nvPr/>
              </p14:nvContentPartPr>
              <p14:xfrm>
                <a:off x="10457152" y="4809222"/>
                <a:ext cx="14400" cy="3240"/>
              </p14:xfrm>
            </p:contentPart>
          </mc:Choice>
          <mc:Fallback xmlns="">
            <p:pic>
              <p:nvPicPr>
                <p:cNvPr id="13344" name="Ink 13343">
                  <a:extLst>
                    <a:ext uri="{FF2B5EF4-FFF2-40B4-BE49-F238E27FC236}">
                      <a16:creationId xmlns:a16="http://schemas.microsoft.com/office/drawing/2014/main" id="{5DD8E131-23F1-5C41-ADA3-AD5F8D0566CC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448512" y="4800222"/>
                  <a:ext cx="320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3345" name="Ink 13344">
                  <a:extLst>
                    <a:ext uri="{FF2B5EF4-FFF2-40B4-BE49-F238E27FC236}">
                      <a16:creationId xmlns:a16="http://schemas.microsoft.com/office/drawing/2014/main" id="{CD8B51E2-D295-9644-8291-5ACABFF48AA8}"/>
                    </a:ext>
                  </a:extLst>
                </p14:cNvPr>
                <p14:cNvContentPartPr/>
                <p14:nvPr/>
              </p14:nvContentPartPr>
              <p14:xfrm>
                <a:off x="10533112" y="4853862"/>
                <a:ext cx="115920" cy="126360"/>
              </p14:xfrm>
            </p:contentPart>
          </mc:Choice>
          <mc:Fallback xmlns="">
            <p:pic>
              <p:nvPicPr>
                <p:cNvPr id="13345" name="Ink 13344">
                  <a:extLst>
                    <a:ext uri="{FF2B5EF4-FFF2-40B4-BE49-F238E27FC236}">
                      <a16:creationId xmlns:a16="http://schemas.microsoft.com/office/drawing/2014/main" id="{CD8B51E2-D295-9644-8291-5ACABFF48AA8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524112" y="4845222"/>
                  <a:ext cx="13356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3346" name="Ink 13345">
                  <a:extLst>
                    <a:ext uri="{FF2B5EF4-FFF2-40B4-BE49-F238E27FC236}">
                      <a16:creationId xmlns:a16="http://schemas.microsoft.com/office/drawing/2014/main" id="{FCA372C0-DCF3-5549-96D0-5525B23534C8}"/>
                    </a:ext>
                  </a:extLst>
                </p14:cNvPr>
                <p14:cNvContentPartPr/>
                <p14:nvPr/>
              </p14:nvContentPartPr>
              <p14:xfrm>
                <a:off x="10751272" y="4820742"/>
                <a:ext cx="224280" cy="209880"/>
              </p14:xfrm>
            </p:contentPart>
          </mc:Choice>
          <mc:Fallback xmlns="">
            <p:pic>
              <p:nvPicPr>
                <p:cNvPr id="13346" name="Ink 13345">
                  <a:extLst>
                    <a:ext uri="{FF2B5EF4-FFF2-40B4-BE49-F238E27FC236}">
                      <a16:creationId xmlns:a16="http://schemas.microsoft.com/office/drawing/2014/main" id="{FCA372C0-DCF3-5549-96D0-5525B23534C8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742272" y="4812102"/>
                  <a:ext cx="241920" cy="22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0">
            <p14:nvContentPartPr>
              <p14:cNvPr id="13396" name="Ink 13395">
                <a:extLst>
                  <a:ext uri="{FF2B5EF4-FFF2-40B4-BE49-F238E27FC236}">
                    <a16:creationId xmlns:a16="http://schemas.microsoft.com/office/drawing/2014/main" id="{FECA3016-68BD-AC4D-A600-5B70A27F64EA}"/>
                  </a:ext>
                </a:extLst>
              </p14:cNvPr>
              <p14:cNvContentPartPr/>
              <p14:nvPr/>
            </p14:nvContentPartPr>
            <p14:xfrm>
              <a:off x="10037032" y="4417182"/>
              <a:ext cx="695880" cy="200880"/>
            </p14:xfrm>
          </p:contentPart>
        </mc:Choice>
        <mc:Fallback xmlns="">
          <p:pic>
            <p:nvPicPr>
              <p:cNvPr id="13396" name="Ink 13395">
                <a:extLst>
                  <a:ext uri="{FF2B5EF4-FFF2-40B4-BE49-F238E27FC236}">
                    <a16:creationId xmlns:a16="http://schemas.microsoft.com/office/drawing/2014/main" id="{FECA3016-68BD-AC4D-A600-5B70A27F64EA}"/>
                  </a:ext>
                </a:extLst>
              </p:cNvPr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10028032" y="4408182"/>
                <a:ext cx="71352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2">
            <p14:nvContentPartPr>
              <p14:cNvPr id="13407" name="Ink 13406">
                <a:extLst>
                  <a:ext uri="{FF2B5EF4-FFF2-40B4-BE49-F238E27FC236}">
                    <a16:creationId xmlns:a16="http://schemas.microsoft.com/office/drawing/2014/main" id="{657A4606-C82B-4D46-9BEF-102B94303F1E}"/>
                  </a:ext>
                </a:extLst>
              </p14:cNvPr>
              <p14:cNvContentPartPr/>
              <p14:nvPr/>
            </p14:nvContentPartPr>
            <p14:xfrm>
              <a:off x="10219552" y="5770062"/>
              <a:ext cx="201960" cy="334080"/>
            </p14:xfrm>
          </p:contentPart>
        </mc:Choice>
        <mc:Fallback xmlns="">
          <p:pic>
            <p:nvPicPr>
              <p:cNvPr id="13407" name="Ink 13406">
                <a:extLst>
                  <a:ext uri="{FF2B5EF4-FFF2-40B4-BE49-F238E27FC236}">
                    <a16:creationId xmlns:a16="http://schemas.microsoft.com/office/drawing/2014/main" id="{657A4606-C82B-4D46-9BEF-102B94303F1E}"/>
                  </a:ext>
                </a:extLst>
              </p:cNvPr>
              <p:cNvPicPr/>
              <p:nvPr/>
            </p:nvPicPr>
            <p:blipFill>
              <a:blip r:embed="rId153"/>
              <a:stretch>
                <a:fillRect/>
              </a:stretch>
            </p:blipFill>
            <p:spPr>
              <a:xfrm>
                <a:off x="10210552" y="5761422"/>
                <a:ext cx="219600" cy="35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4">
            <p14:nvContentPartPr>
              <p14:cNvPr id="13408" name="Ink 13407">
                <a:extLst>
                  <a:ext uri="{FF2B5EF4-FFF2-40B4-BE49-F238E27FC236}">
                    <a16:creationId xmlns:a16="http://schemas.microsoft.com/office/drawing/2014/main" id="{C03BAD6E-E1C8-6440-810E-460FC752B15B}"/>
                  </a:ext>
                </a:extLst>
              </p14:cNvPr>
              <p14:cNvContentPartPr/>
              <p14:nvPr/>
            </p14:nvContentPartPr>
            <p14:xfrm>
              <a:off x="9545632" y="5443542"/>
              <a:ext cx="636840" cy="1134720"/>
            </p14:xfrm>
          </p:contentPart>
        </mc:Choice>
        <mc:Fallback xmlns="">
          <p:pic>
            <p:nvPicPr>
              <p:cNvPr id="13408" name="Ink 13407">
                <a:extLst>
                  <a:ext uri="{FF2B5EF4-FFF2-40B4-BE49-F238E27FC236}">
                    <a16:creationId xmlns:a16="http://schemas.microsoft.com/office/drawing/2014/main" id="{C03BAD6E-E1C8-6440-810E-460FC752B15B}"/>
                  </a:ext>
                </a:extLst>
              </p:cNvPr>
              <p:cNvPicPr/>
              <p:nvPr/>
            </p:nvPicPr>
            <p:blipFill>
              <a:blip r:embed="rId155"/>
              <a:stretch>
                <a:fillRect/>
              </a:stretch>
            </p:blipFill>
            <p:spPr>
              <a:xfrm>
                <a:off x="9536632" y="5434542"/>
                <a:ext cx="654480" cy="115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6">
            <p14:nvContentPartPr>
              <p14:cNvPr id="13410" name="Ink 13409">
                <a:extLst>
                  <a:ext uri="{FF2B5EF4-FFF2-40B4-BE49-F238E27FC236}">
                    <a16:creationId xmlns:a16="http://schemas.microsoft.com/office/drawing/2014/main" id="{1A30010C-6A70-D241-82D3-26C3A24ADA68}"/>
                  </a:ext>
                </a:extLst>
              </p14:cNvPr>
              <p14:cNvContentPartPr/>
              <p14:nvPr/>
            </p14:nvContentPartPr>
            <p14:xfrm>
              <a:off x="3475312" y="6448662"/>
              <a:ext cx="2166480" cy="57240"/>
            </p14:xfrm>
          </p:contentPart>
        </mc:Choice>
        <mc:Fallback xmlns="">
          <p:pic>
            <p:nvPicPr>
              <p:cNvPr id="13410" name="Ink 13409">
                <a:extLst>
                  <a:ext uri="{FF2B5EF4-FFF2-40B4-BE49-F238E27FC236}">
                    <a16:creationId xmlns:a16="http://schemas.microsoft.com/office/drawing/2014/main" id="{1A30010C-6A70-D241-82D3-26C3A24ADA68}"/>
                  </a:ext>
                </a:extLst>
              </p:cNvPr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3466312" y="6439662"/>
                <a:ext cx="2184120" cy="74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3427" name="Group 13426">
            <a:extLst>
              <a:ext uri="{FF2B5EF4-FFF2-40B4-BE49-F238E27FC236}">
                <a16:creationId xmlns:a16="http://schemas.microsoft.com/office/drawing/2014/main" id="{AC036CFA-8B41-BB46-AB4D-806082F660D0}"/>
              </a:ext>
            </a:extLst>
          </p:cNvPr>
          <p:cNvGrpSpPr/>
          <p:nvPr/>
        </p:nvGrpSpPr>
        <p:grpSpPr>
          <a:xfrm>
            <a:off x="842992" y="2022462"/>
            <a:ext cx="4262760" cy="512640"/>
            <a:chOff x="842992" y="2022462"/>
            <a:chExt cx="4262760" cy="512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3411" name="Ink 13410">
                  <a:extLst>
                    <a:ext uri="{FF2B5EF4-FFF2-40B4-BE49-F238E27FC236}">
                      <a16:creationId xmlns:a16="http://schemas.microsoft.com/office/drawing/2014/main" id="{DFA1DFC1-A360-894A-A027-36D6461432D8}"/>
                    </a:ext>
                  </a:extLst>
                </p14:cNvPr>
                <p14:cNvContentPartPr/>
                <p14:nvPr/>
              </p14:nvContentPartPr>
              <p14:xfrm>
                <a:off x="842992" y="2321622"/>
                <a:ext cx="2165040" cy="55800"/>
              </p14:xfrm>
            </p:contentPart>
          </mc:Choice>
          <mc:Fallback xmlns="">
            <p:pic>
              <p:nvPicPr>
                <p:cNvPr id="13411" name="Ink 13410">
                  <a:extLst>
                    <a:ext uri="{FF2B5EF4-FFF2-40B4-BE49-F238E27FC236}">
                      <a16:creationId xmlns:a16="http://schemas.microsoft.com/office/drawing/2014/main" id="{DFA1DFC1-A360-894A-A027-36D6461432D8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833992" y="2312622"/>
                  <a:ext cx="218268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3412" name="Ink 13411">
                  <a:extLst>
                    <a:ext uri="{FF2B5EF4-FFF2-40B4-BE49-F238E27FC236}">
                      <a16:creationId xmlns:a16="http://schemas.microsoft.com/office/drawing/2014/main" id="{898C9C20-376E-4B4E-96AF-7584A41C8094}"/>
                    </a:ext>
                  </a:extLst>
                </p14:cNvPr>
                <p14:cNvContentPartPr/>
                <p14:nvPr/>
              </p14:nvContentPartPr>
              <p14:xfrm>
                <a:off x="2816872" y="2131542"/>
                <a:ext cx="505080" cy="108000"/>
              </p14:xfrm>
            </p:contentPart>
          </mc:Choice>
          <mc:Fallback xmlns="">
            <p:pic>
              <p:nvPicPr>
                <p:cNvPr id="13412" name="Ink 13411">
                  <a:extLst>
                    <a:ext uri="{FF2B5EF4-FFF2-40B4-BE49-F238E27FC236}">
                      <a16:creationId xmlns:a16="http://schemas.microsoft.com/office/drawing/2014/main" id="{898C9C20-376E-4B4E-96AF-7584A41C8094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2808232" y="2122902"/>
                  <a:ext cx="52272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3413" name="Ink 13412">
                  <a:extLst>
                    <a:ext uri="{FF2B5EF4-FFF2-40B4-BE49-F238E27FC236}">
                      <a16:creationId xmlns:a16="http://schemas.microsoft.com/office/drawing/2014/main" id="{744DB8F4-EEF3-3B49-B4B0-7BB4F98B9EA6}"/>
                    </a:ext>
                  </a:extLst>
                </p14:cNvPr>
                <p14:cNvContentPartPr/>
                <p14:nvPr/>
              </p14:nvContentPartPr>
              <p14:xfrm>
                <a:off x="2983552" y="2234142"/>
                <a:ext cx="426240" cy="95040"/>
              </p14:xfrm>
            </p:contentPart>
          </mc:Choice>
          <mc:Fallback xmlns="">
            <p:pic>
              <p:nvPicPr>
                <p:cNvPr id="13413" name="Ink 13412">
                  <a:extLst>
                    <a:ext uri="{FF2B5EF4-FFF2-40B4-BE49-F238E27FC236}">
                      <a16:creationId xmlns:a16="http://schemas.microsoft.com/office/drawing/2014/main" id="{744DB8F4-EEF3-3B49-B4B0-7BB4F98B9EA6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2974912" y="2225502"/>
                  <a:ext cx="44388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3414" name="Ink 13413">
                  <a:extLst>
                    <a:ext uri="{FF2B5EF4-FFF2-40B4-BE49-F238E27FC236}">
                      <a16:creationId xmlns:a16="http://schemas.microsoft.com/office/drawing/2014/main" id="{A5340246-AD22-5F4D-8186-930CD39F3335}"/>
                    </a:ext>
                  </a:extLst>
                </p14:cNvPr>
                <p14:cNvContentPartPr/>
                <p14:nvPr/>
              </p14:nvContentPartPr>
              <p14:xfrm>
                <a:off x="3572152" y="2104542"/>
                <a:ext cx="255600" cy="189360"/>
              </p14:xfrm>
            </p:contentPart>
          </mc:Choice>
          <mc:Fallback xmlns="">
            <p:pic>
              <p:nvPicPr>
                <p:cNvPr id="13414" name="Ink 13413">
                  <a:extLst>
                    <a:ext uri="{FF2B5EF4-FFF2-40B4-BE49-F238E27FC236}">
                      <a16:creationId xmlns:a16="http://schemas.microsoft.com/office/drawing/2014/main" id="{A5340246-AD22-5F4D-8186-930CD39F3335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3563152" y="2095902"/>
                  <a:ext cx="2732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3415" name="Ink 13414">
                  <a:extLst>
                    <a:ext uri="{FF2B5EF4-FFF2-40B4-BE49-F238E27FC236}">
                      <a16:creationId xmlns:a16="http://schemas.microsoft.com/office/drawing/2014/main" id="{5147FF98-3CF1-D64E-B9DF-3AC1236772F0}"/>
                    </a:ext>
                  </a:extLst>
                </p14:cNvPr>
                <p14:cNvContentPartPr/>
                <p14:nvPr/>
              </p14:nvContentPartPr>
              <p14:xfrm>
                <a:off x="3776272" y="2174742"/>
                <a:ext cx="211320" cy="112680"/>
              </p14:xfrm>
            </p:contentPart>
          </mc:Choice>
          <mc:Fallback xmlns="">
            <p:pic>
              <p:nvPicPr>
                <p:cNvPr id="13415" name="Ink 13414">
                  <a:extLst>
                    <a:ext uri="{FF2B5EF4-FFF2-40B4-BE49-F238E27FC236}">
                      <a16:creationId xmlns:a16="http://schemas.microsoft.com/office/drawing/2014/main" id="{5147FF98-3CF1-D64E-B9DF-3AC1236772F0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3767632" y="2166102"/>
                  <a:ext cx="22896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3416" name="Ink 13415">
                  <a:extLst>
                    <a:ext uri="{FF2B5EF4-FFF2-40B4-BE49-F238E27FC236}">
                      <a16:creationId xmlns:a16="http://schemas.microsoft.com/office/drawing/2014/main" id="{FB390537-CC1B-4D4A-B28F-0420A36C422C}"/>
                    </a:ext>
                  </a:extLst>
                </p14:cNvPr>
                <p14:cNvContentPartPr/>
                <p14:nvPr/>
              </p14:nvContentPartPr>
              <p14:xfrm>
                <a:off x="3877792" y="2116422"/>
                <a:ext cx="68400" cy="144720"/>
              </p14:xfrm>
            </p:contentPart>
          </mc:Choice>
          <mc:Fallback xmlns="">
            <p:pic>
              <p:nvPicPr>
                <p:cNvPr id="13416" name="Ink 13415">
                  <a:extLst>
                    <a:ext uri="{FF2B5EF4-FFF2-40B4-BE49-F238E27FC236}">
                      <a16:creationId xmlns:a16="http://schemas.microsoft.com/office/drawing/2014/main" id="{FB390537-CC1B-4D4A-B28F-0420A36C422C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3868792" y="2107782"/>
                  <a:ext cx="860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3417" name="Ink 13416">
                  <a:extLst>
                    <a:ext uri="{FF2B5EF4-FFF2-40B4-BE49-F238E27FC236}">
                      <a16:creationId xmlns:a16="http://schemas.microsoft.com/office/drawing/2014/main" id="{6629F810-5496-FD40-96E7-4FE588284FB4}"/>
                    </a:ext>
                  </a:extLst>
                </p14:cNvPr>
                <p14:cNvContentPartPr/>
                <p14:nvPr/>
              </p14:nvContentPartPr>
              <p14:xfrm>
                <a:off x="4061752" y="2164662"/>
                <a:ext cx="360" cy="370440"/>
              </p14:xfrm>
            </p:contentPart>
          </mc:Choice>
          <mc:Fallback xmlns="">
            <p:pic>
              <p:nvPicPr>
                <p:cNvPr id="13417" name="Ink 13416">
                  <a:extLst>
                    <a:ext uri="{FF2B5EF4-FFF2-40B4-BE49-F238E27FC236}">
                      <a16:creationId xmlns:a16="http://schemas.microsoft.com/office/drawing/2014/main" id="{6629F810-5496-FD40-96E7-4FE588284FB4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4052752" y="2155662"/>
                  <a:ext cx="18000" cy="38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3418" name="Ink 13417">
                  <a:extLst>
                    <a:ext uri="{FF2B5EF4-FFF2-40B4-BE49-F238E27FC236}">
                      <a16:creationId xmlns:a16="http://schemas.microsoft.com/office/drawing/2014/main" id="{F4BF65AB-F50D-1F4D-B044-3845685E66D1}"/>
                    </a:ext>
                  </a:extLst>
                </p14:cNvPr>
                <p14:cNvContentPartPr/>
                <p14:nvPr/>
              </p14:nvContentPartPr>
              <p14:xfrm>
                <a:off x="4061752" y="2022462"/>
                <a:ext cx="360" cy="43560"/>
              </p14:xfrm>
            </p:contentPart>
          </mc:Choice>
          <mc:Fallback xmlns="">
            <p:pic>
              <p:nvPicPr>
                <p:cNvPr id="13418" name="Ink 13417">
                  <a:extLst>
                    <a:ext uri="{FF2B5EF4-FFF2-40B4-BE49-F238E27FC236}">
                      <a16:creationId xmlns:a16="http://schemas.microsoft.com/office/drawing/2014/main" id="{F4BF65AB-F50D-1F4D-B044-3845685E66D1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4052752" y="2013462"/>
                  <a:ext cx="180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3419" name="Ink 13418">
                  <a:extLst>
                    <a:ext uri="{FF2B5EF4-FFF2-40B4-BE49-F238E27FC236}">
                      <a16:creationId xmlns:a16="http://schemas.microsoft.com/office/drawing/2014/main" id="{CD400C17-E0C2-FB44-84C0-8CF13EF5A561}"/>
                    </a:ext>
                  </a:extLst>
                </p14:cNvPr>
                <p14:cNvContentPartPr/>
                <p14:nvPr/>
              </p14:nvContentPartPr>
              <p14:xfrm>
                <a:off x="3979672" y="2065662"/>
                <a:ext cx="129600" cy="181080"/>
              </p14:xfrm>
            </p:contentPart>
          </mc:Choice>
          <mc:Fallback xmlns="">
            <p:pic>
              <p:nvPicPr>
                <p:cNvPr id="13419" name="Ink 13418">
                  <a:extLst>
                    <a:ext uri="{FF2B5EF4-FFF2-40B4-BE49-F238E27FC236}">
                      <a16:creationId xmlns:a16="http://schemas.microsoft.com/office/drawing/2014/main" id="{CD400C17-E0C2-FB44-84C0-8CF13EF5A561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3971032" y="2056662"/>
                  <a:ext cx="14724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3420" name="Ink 13419">
                  <a:extLst>
                    <a:ext uri="{FF2B5EF4-FFF2-40B4-BE49-F238E27FC236}">
                      <a16:creationId xmlns:a16="http://schemas.microsoft.com/office/drawing/2014/main" id="{E6338A3A-A19D-2747-AF21-CB3834D475B1}"/>
                    </a:ext>
                  </a:extLst>
                </p14:cNvPr>
                <p14:cNvContentPartPr/>
                <p14:nvPr/>
              </p14:nvContentPartPr>
              <p14:xfrm>
                <a:off x="4113952" y="2113542"/>
                <a:ext cx="198720" cy="155880"/>
              </p14:xfrm>
            </p:contentPart>
          </mc:Choice>
          <mc:Fallback xmlns="">
            <p:pic>
              <p:nvPicPr>
                <p:cNvPr id="13420" name="Ink 13419">
                  <a:extLst>
                    <a:ext uri="{FF2B5EF4-FFF2-40B4-BE49-F238E27FC236}">
                      <a16:creationId xmlns:a16="http://schemas.microsoft.com/office/drawing/2014/main" id="{E6338A3A-A19D-2747-AF21-CB3834D475B1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4104952" y="2104902"/>
                  <a:ext cx="21636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3421" name="Ink 13420">
                  <a:extLst>
                    <a:ext uri="{FF2B5EF4-FFF2-40B4-BE49-F238E27FC236}">
                      <a16:creationId xmlns:a16="http://schemas.microsoft.com/office/drawing/2014/main" id="{40C70959-FF20-9C47-B7A9-D96084216673}"/>
                    </a:ext>
                  </a:extLst>
                </p14:cNvPr>
                <p14:cNvContentPartPr/>
                <p14:nvPr/>
              </p14:nvContentPartPr>
              <p14:xfrm>
                <a:off x="4326712" y="2094462"/>
                <a:ext cx="168480" cy="144720"/>
              </p14:xfrm>
            </p:contentPart>
          </mc:Choice>
          <mc:Fallback xmlns="">
            <p:pic>
              <p:nvPicPr>
                <p:cNvPr id="13421" name="Ink 13420">
                  <a:extLst>
                    <a:ext uri="{FF2B5EF4-FFF2-40B4-BE49-F238E27FC236}">
                      <a16:creationId xmlns:a16="http://schemas.microsoft.com/office/drawing/2014/main" id="{40C70959-FF20-9C47-B7A9-D96084216673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4318072" y="2085462"/>
                  <a:ext cx="18612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3422" name="Ink 13421">
                  <a:extLst>
                    <a:ext uri="{FF2B5EF4-FFF2-40B4-BE49-F238E27FC236}">
                      <a16:creationId xmlns:a16="http://schemas.microsoft.com/office/drawing/2014/main" id="{D4A0A63A-255D-AD42-AE90-DE0034B4D479}"/>
                    </a:ext>
                  </a:extLst>
                </p14:cNvPr>
                <p14:cNvContentPartPr/>
                <p14:nvPr/>
              </p14:nvContentPartPr>
              <p14:xfrm>
                <a:off x="4578352" y="2147382"/>
                <a:ext cx="93600" cy="115200"/>
              </p14:xfrm>
            </p:contentPart>
          </mc:Choice>
          <mc:Fallback xmlns="">
            <p:pic>
              <p:nvPicPr>
                <p:cNvPr id="13422" name="Ink 13421">
                  <a:extLst>
                    <a:ext uri="{FF2B5EF4-FFF2-40B4-BE49-F238E27FC236}">
                      <a16:creationId xmlns:a16="http://schemas.microsoft.com/office/drawing/2014/main" id="{D4A0A63A-255D-AD42-AE90-DE0034B4D479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4569352" y="2138742"/>
                  <a:ext cx="11124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3423" name="Ink 13422">
                  <a:extLst>
                    <a:ext uri="{FF2B5EF4-FFF2-40B4-BE49-F238E27FC236}">
                      <a16:creationId xmlns:a16="http://schemas.microsoft.com/office/drawing/2014/main" id="{8B8AE2F7-743F-4D4D-B85A-4A42B44DDD6E}"/>
                    </a:ext>
                  </a:extLst>
                </p14:cNvPr>
                <p14:cNvContentPartPr/>
                <p14:nvPr/>
              </p14:nvContentPartPr>
              <p14:xfrm>
                <a:off x="4749712" y="2165382"/>
                <a:ext cx="360" cy="44280"/>
              </p14:xfrm>
            </p:contentPart>
          </mc:Choice>
          <mc:Fallback xmlns="">
            <p:pic>
              <p:nvPicPr>
                <p:cNvPr id="13423" name="Ink 13422">
                  <a:extLst>
                    <a:ext uri="{FF2B5EF4-FFF2-40B4-BE49-F238E27FC236}">
                      <a16:creationId xmlns:a16="http://schemas.microsoft.com/office/drawing/2014/main" id="{8B8AE2F7-743F-4D4D-B85A-4A42B44DDD6E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4740712" y="2156742"/>
                  <a:ext cx="1800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3424" name="Ink 13423">
                  <a:extLst>
                    <a:ext uri="{FF2B5EF4-FFF2-40B4-BE49-F238E27FC236}">
                      <a16:creationId xmlns:a16="http://schemas.microsoft.com/office/drawing/2014/main" id="{9DEAF7F8-D46F-8D47-8C7C-C86FAEA13E93}"/>
                    </a:ext>
                  </a:extLst>
                </p14:cNvPr>
                <p14:cNvContentPartPr/>
                <p14:nvPr/>
              </p14:nvContentPartPr>
              <p14:xfrm>
                <a:off x="4749712" y="2024262"/>
                <a:ext cx="360" cy="11880"/>
              </p14:xfrm>
            </p:contentPart>
          </mc:Choice>
          <mc:Fallback xmlns="">
            <p:pic>
              <p:nvPicPr>
                <p:cNvPr id="13424" name="Ink 13423">
                  <a:extLst>
                    <a:ext uri="{FF2B5EF4-FFF2-40B4-BE49-F238E27FC236}">
                      <a16:creationId xmlns:a16="http://schemas.microsoft.com/office/drawing/2014/main" id="{9DEAF7F8-D46F-8D47-8C7C-C86FAEA13E9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740712" y="2015262"/>
                  <a:ext cx="1800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3425" name="Ink 13424">
                  <a:extLst>
                    <a:ext uri="{FF2B5EF4-FFF2-40B4-BE49-F238E27FC236}">
                      <a16:creationId xmlns:a16="http://schemas.microsoft.com/office/drawing/2014/main" id="{3F15F177-4159-AD4D-B109-87B00D9281F9}"/>
                    </a:ext>
                  </a:extLst>
                </p14:cNvPr>
                <p14:cNvContentPartPr/>
                <p14:nvPr/>
              </p14:nvContentPartPr>
              <p14:xfrm>
                <a:off x="4838272" y="2067462"/>
                <a:ext cx="108360" cy="120600"/>
              </p14:xfrm>
            </p:contentPart>
          </mc:Choice>
          <mc:Fallback xmlns="">
            <p:pic>
              <p:nvPicPr>
                <p:cNvPr id="13425" name="Ink 13424">
                  <a:extLst>
                    <a:ext uri="{FF2B5EF4-FFF2-40B4-BE49-F238E27FC236}">
                      <a16:creationId xmlns:a16="http://schemas.microsoft.com/office/drawing/2014/main" id="{3F15F177-4159-AD4D-B109-87B00D9281F9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4829272" y="2058822"/>
                  <a:ext cx="1260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3426" name="Ink 13425">
                  <a:extLst>
                    <a:ext uri="{FF2B5EF4-FFF2-40B4-BE49-F238E27FC236}">
                      <a16:creationId xmlns:a16="http://schemas.microsoft.com/office/drawing/2014/main" id="{EA17F945-D647-914E-A5ED-A0B3AC556252}"/>
                    </a:ext>
                  </a:extLst>
                </p14:cNvPr>
                <p14:cNvContentPartPr/>
                <p14:nvPr/>
              </p14:nvContentPartPr>
              <p14:xfrm>
                <a:off x="4969672" y="2076462"/>
                <a:ext cx="136080" cy="216360"/>
              </p14:xfrm>
            </p:contentPart>
          </mc:Choice>
          <mc:Fallback xmlns="">
            <p:pic>
              <p:nvPicPr>
                <p:cNvPr id="13426" name="Ink 13425">
                  <a:extLst>
                    <a:ext uri="{FF2B5EF4-FFF2-40B4-BE49-F238E27FC236}">
                      <a16:creationId xmlns:a16="http://schemas.microsoft.com/office/drawing/2014/main" id="{EA17F945-D647-914E-A5ED-A0B3AC556252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4960672" y="2067462"/>
                  <a:ext cx="153720" cy="23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430" name="Group 13429">
            <a:extLst>
              <a:ext uri="{FF2B5EF4-FFF2-40B4-BE49-F238E27FC236}">
                <a16:creationId xmlns:a16="http://schemas.microsoft.com/office/drawing/2014/main" id="{6B28877D-17BA-EF45-98DB-B1A9C5D6E6BE}"/>
              </a:ext>
            </a:extLst>
          </p:cNvPr>
          <p:cNvGrpSpPr/>
          <p:nvPr/>
        </p:nvGrpSpPr>
        <p:grpSpPr>
          <a:xfrm>
            <a:off x="10850992" y="4321782"/>
            <a:ext cx="38880" cy="65160"/>
            <a:chOff x="10850992" y="4321782"/>
            <a:chExt cx="38880" cy="6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3428" name="Ink 13427">
                  <a:extLst>
                    <a:ext uri="{FF2B5EF4-FFF2-40B4-BE49-F238E27FC236}">
                      <a16:creationId xmlns:a16="http://schemas.microsoft.com/office/drawing/2014/main" id="{4A684295-0D96-C849-809C-A331A52C0E24}"/>
                    </a:ext>
                  </a:extLst>
                </p14:cNvPr>
                <p14:cNvContentPartPr/>
                <p14:nvPr/>
              </p14:nvContentPartPr>
              <p14:xfrm>
                <a:off x="10872952" y="4321782"/>
                <a:ext cx="16920" cy="360"/>
              </p14:xfrm>
            </p:contentPart>
          </mc:Choice>
          <mc:Fallback xmlns="">
            <p:pic>
              <p:nvPicPr>
                <p:cNvPr id="13428" name="Ink 13427">
                  <a:extLst>
                    <a:ext uri="{FF2B5EF4-FFF2-40B4-BE49-F238E27FC236}">
                      <a16:creationId xmlns:a16="http://schemas.microsoft.com/office/drawing/2014/main" id="{4A684295-0D96-C849-809C-A331A52C0E24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0864312" y="4313142"/>
                  <a:ext cx="34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3429" name="Ink 13428">
                  <a:extLst>
                    <a:ext uri="{FF2B5EF4-FFF2-40B4-BE49-F238E27FC236}">
                      <a16:creationId xmlns:a16="http://schemas.microsoft.com/office/drawing/2014/main" id="{0D4940A2-16FC-7143-9C84-D0D755F09C21}"/>
                    </a:ext>
                  </a:extLst>
                </p14:cNvPr>
                <p14:cNvContentPartPr/>
                <p14:nvPr/>
              </p14:nvContentPartPr>
              <p14:xfrm>
                <a:off x="10850992" y="4386582"/>
                <a:ext cx="34200" cy="360"/>
              </p14:xfrm>
            </p:contentPart>
          </mc:Choice>
          <mc:Fallback xmlns="">
            <p:pic>
              <p:nvPicPr>
                <p:cNvPr id="13429" name="Ink 13428">
                  <a:extLst>
                    <a:ext uri="{FF2B5EF4-FFF2-40B4-BE49-F238E27FC236}">
                      <a16:creationId xmlns:a16="http://schemas.microsoft.com/office/drawing/2014/main" id="{0D4940A2-16FC-7143-9C84-D0D755F09C21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0841992" y="4377582"/>
                  <a:ext cx="518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447" name="Group 13446">
            <a:extLst>
              <a:ext uri="{FF2B5EF4-FFF2-40B4-BE49-F238E27FC236}">
                <a16:creationId xmlns:a16="http://schemas.microsoft.com/office/drawing/2014/main" id="{6E2199C7-F54C-B744-8E5F-3D01644EA6DB}"/>
              </a:ext>
            </a:extLst>
          </p:cNvPr>
          <p:cNvGrpSpPr/>
          <p:nvPr/>
        </p:nvGrpSpPr>
        <p:grpSpPr>
          <a:xfrm>
            <a:off x="8201032" y="5581782"/>
            <a:ext cx="1899000" cy="583920"/>
            <a:chOff x="8201032" y="5581782"/>
            <a:chExt cx="1899000" cy="58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3397" name="Ink 13396">
                  <a:extLst>
                    <a:ext uri="{FF2B5EF4-FFF2-40B4-BE49-F238E27FC236}">
                      <a16:creationId xmlns:a16="http://schemas.microsoft.com/office/drawing/2014/main" id="{25CC8E7C-9373-F743-8FEA-C6BEE6F4B6A1}"/>
                    </a:ext>
                  </a:extLst>
                </p14:cNvPr>
                <p14:cNvContentPartPr/>
                <p14:nvPr/>
              </p14:nvContentPartPr>
              <p14:xfrm>
                <a:off x="8201032" y="5881662"/>
                <a:ext cx="168120" cy="208800"/>
              </p14:xfrm>
            </p:contentPart>
          </mc:Choice>
          <mc:Fallback xmlns="">
            <p:pic>
              <p:nvPicPr>
                <p:cNvPr id="13397" name="Ink 13396">
                  <a:extLst>
                    <a:ext uri="{FF2B5EF4-FFF2-40B4-BE49-F238E27FC236}">
                      <a16:creationId xmlns:a16="http://schemas.microsoft.com/office/drawing/2014/main" id="{25CC8E7C-9373-F743-8FEA-C6BEE6F4B6A1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8192032" y="5873022"/>
                  <a:ext cx="18576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3398" name="Ink 13397">
                  <a:extLst>
                    <a:ext uri="{FF2B5EF4-FFF2-40B4-BE49-F238E27FC236}">
                      <a16:creationId xmlns:a16="http://schemas.microsoft.com/office/drawing/2014/main" id="{4B71EC75-8B03-6744-B004-02726998252E}"/>
                    </a:ext>
                  </a:extLst>
                </p14:cNvPr>
                <p14:cNvContentPartPr/>
                <p14:nvPr/>
              </p14:nvContentPartPr>
              <p14:xfrm>
                <a:off x="8489752" y="5834142"/>
                <a:ext cx="132840" cy="314640"/>
              </p14:xfrm>
            </p:contentPart>
          </mc:Choice>
          <mc:Fallback xmlns="">
            <p:pic>
              <p:nvPicPr>
                <p:cNvPr id="13398" name="Ink 13397">
                  <a:extLst>
                    <a:ext uri="{FF2B5EF4-FFF2-40B4-BE49-F238E27FC236}">
                      <a16:creationId xmlns:a16="http://schemas.microsoft.com/office/drawing/2014/main" id="{4B71EC75-8B03-6744-B004-02726998252E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8481112" y="5825142"/>
                  <a:ext cx="150480" cy="33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3399" name="Ink 13398">
                  <a:extLst>
                    <a:ext uri="{FF2B5EF4-FFF2-40B4-BE49-F238E27FC236}">
                      <a16:creationId xmlns:a16="http://schemas.microsoft.com/office/drawing/2014/main" id="{1FDD5764-CC2F-AD42-8212-93B73CCBCCB3}"/>
                    </a:ext>
                  </a:extLst>
                </p14:cNvPr>
                <p14:cNvContentPartPr/>
                <p14:nvPr/>
              </p14:nvContentPartPr>
              <p14:xfrm>
                <a:off x="8709352" y="5910102"/>
                <a:ext cx="3960" cy="158760"/>
              </p14:xfrm>
            </p:contentPart>
          </mc:Choice>
          <mc:Fallback xmlns="">
            <p:pic>
              <p:nvPicPr>
                <p:cNvPr id="13399" name="Ink 13398">
                  <a:extLst>
                    <a:ext uri="{FF2B5EF4-FFF2-40B4-BE49-F238E27FC236}">
                      <a16:creationId xmlns:a16="http://schemas.microsoft.com/office/drawing/2014/main" id="{1FDD5764-CC2F-AD42-8212-93B73CCBCCB3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8700352" y="5901102"/>
                  <a:ext cx="2160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3400" name="Ink 13399">
                  <a:extLst>
                    <a:ext uri="{FF2B5EF4-FFF2-40B4-BE49-F238E27FC236}">
                      <a16:creationId xmlns:a16="http://schemas.microsoft.com/office/drawing/2014/main" id="{674AEEE2-F1C1-D947-A7BA-4EAA872A6237}"/>
                    </a:ext>
                  </a:extLst>
                </p14:cNvPr>
                <p14:cNvContentPartPr/>
                <p14:nvPr/>
              </p14:nvContentPartPr>
              <p14:xfrm>
                <a:off x="8724472" y="5776182"/>
                <a:ext cx="140040" cy="256320"/>
              </p14:xfrm>
            </p:contentPart>
          </mc:Choice>
          <mc:Fallback xmlns="">
            <p:pic>
              <p:nvPicPr>
                <p:cNvPr id="13400" name="Ink 13399">
                  <a:extLst>
                    <a:ext uri="{FF2B5EF4-FFF2-40B4-BE49-F238E27FC236}">
                      <a16:creationId xmlns:a16="http://schemas.microsoft.com/office/drawing/2014/main" id="{674AEEE2-F1C1-D947-A7BA-4EAA872A6237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8715472" y="5767542"/>
                  <a:ext cx="157680" cy="27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3401" name="Ink 13400">
                  <a:extLst>
                    <a:ext uri="{FF2B5EF4-FFF2-40B4-BE49-F238E27FC236}">
                      <a16:creationId xmlns:a16="http://schemas.microsoft.com/office/drawing/2014/main" id="{300FEF21-0014-BA4C-B7E0-8CCD2B5CFF9D}"/>
                    </a:ext>
                  </a:extLst>
                </p14:cNvPr>
                <p14:cNvContentPartPr/>
                <p14:nvPr/>
              </p14:nvContentPartPr>
              <p14:xfrm>
                <a:off x="9083392" y="5722902"/>
                <a:ext cx="420840" cy="382680"/>
              </p14:xfrm>
            </p:contentPart>
          </mc:Choice>
          <mc:Fallback xmlns="">
            <p:pic>
              <p:nvPicPr>
                <p:cNvPr id="13401" name="Ink 13400">
                  <a:extLst>
                    <a:ext uri="{FF2B5EF4-FFF2-40B4-BE49-F238E27FC236}">
                      <a16:creationId xmlns:a16="http://schemas.microsoft.com/office/drawing/2014/main" id="{300FEF21-0014-BA4C-B7E0-8CCD2B5CFF9D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9074392" y="5713902"/>
                  <a:ext cx="438480" cy="40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13402" name="Ink 13401">
                  <a:extLst>
                    <a:ext uri="{FF2B5EF4-FFF2-40B4-BE49-F238E27FC236}">
                      <a16:creationId xmlns:a16="http://schemas.microsoft.com/office/drawing/2014/main" id="{0609D0B2-2788-5642-83FB-EFC37F67F530}"/>
                    </a:ext>
                  </a:extLst>
                </p14:cNvPr>
                <p14:cNvContentPartPr/>
                <p14:nvPr/>
              </p14:nvContentPartPr>
              <p14:xfrm>
                <a:off x="8962792" y="5972022"/>
                <a:ext cx="3240" cy="360"/>
              </p14:xfrm>
            </p:contentPart>
          </mc:Choice>
          <mc:Fallback xmlns="">
            <p:pic>
              <p:nvPicPr>
                <p:cNvPr id="13402" name="Ink 13401">
                  <a:extLst>
                    <a:ext uri="{FF2B5EF4-FFF2-40B4-BE49-F238E27FC236}">
                      <a16:creationId xmlns:a16="http://schemas.microsoft.com/office/drawing/2014/main" id="{0609D0B2-2788-5642-83FB-EFC37F67F530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953792" y="5963022"/>
                  <a:ext cx="20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3403" name="Ink 13402">
                  <a:extLst>
                    <a:ext uri="{FF2B5EF4-FFF2-40B4-BE49-F238E27FC236}">
                      <a16:creationId xmlns:a16="http://schemas.microsoft.com/office/drawing/2014/main" id="{0F95109D-FB33-7B40-944A-13E009043E6A}"/>
                    </a:ext>
                  </a:extLst>
                </p14:cNvPr>
                <p14:cNvContentPartPr/>
                <p14:nvPr/>
              </p14:nvContentPartPr>
              <p14:xfrm>
                <a:off x="9621232" y="5948622"/>
                <a:ext cx="360" cy="360"/>
              </p14:xfrm>
            </p:contentPart>
          </mc:Choice>
          <mc:Fallback xmlns="">
            <p:pic>
              <p:nvPicPr>
                <p:cNvPr id="13403" name="Ink 13402">
                  <a:extLst>
                    <a:ext uri="{FF2B5EF4-FFF2-40B4-BE49-F238E27FC236}">
                      <a16:creationId xmlns:a16="http://schemas.microsoft.com/office/drawing/2014/main" id="{0F95109D-FB33-7B40-944A-13E009043E6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612232" y="593962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3404" name="Ink 13403">
                  <a:extLst>
                    <a:ext uri="{FF2B5EF4-FFF2-40B4-BE49-F238E27FC236}">
                      <a16:creationId xmlns:a16="http://schemas.microsoft.com/office/drawing/2014/main" id="{11785A85-A651-4F4B-8E13-8B98379F1437}"/>
                    </a:ext>
                  </a:extLst>
                </p14:cNvPr>
                <p14:cNvContentPartPr/>
                <p14:nvPr/>
              </p14:nvContentPartPr>
              <p14:xfrm>
                <a:off x="9692872" y="5783022"/>
                <a:ext cx="271800" cy="382680"/>
              </p14:xfrm>
            </p:contentPart>
          </mc:Choice>
          <mc:Fallback xmlns="">
            <p:pic>
              <p:nvPicPr>
                <p:cNvPr id="13404" name="Ink 13403">
                  <a:extLst>
                    <a:ext uri="{FF2B5EF4-FFF2-40B4-BE49-F238E27FC236}">
                      <a16:creationId xmlns:a16="http://schemas.microsoft.com/office/drawing/2014/main" id="{11785A85-A651-4F4B-8E13-8B98379F1437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9683872" y="5774022"/>
                  <a:ext cx="289440" cy="40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3405" name="Ink 13404">
                  <a:extLst>
                    <a:ext uri="{FF2B5EF4-FFF2-40B4-BE49-F238E27FC236}">
                      <a16:creationId xmlns:a16="http://schemas.microsoft.com/office/drawing/2014/main" id="{EF304329-4DF9-094C-9F22-500926CD546C}"/>
                    </a:ext>
                  </a:extLst>
                </p14:cNvPr>
                <p14:cNvContentPartPr/>
                <p14:nvPr/>
              </p14:nvContentPartPr>
              <p14:xfrm>
                <a:off x="9996352" y="5581782"/>
                <a:ext cx="103680" cy="231120"/>
              </p14:xfrm>
            </p:contentPart>
          </mc:Choice>
          <mc:Fallback xmlns="">
            <p:pic>
              <p:nvPicPr>
                <p:cNvPr id="13405" name="Ink 13404">
                  <a:extLst>
                    <a:ext uri="{FF2B5EF4-FFF2-40B4-BE49-F238E27FC236}">
                      <a16:creationId xmlns:a16="http://schemas.microsoft.com/office/drawing/2014/main" id="{EF304329-4DF9-094C-9F22-500926CD546C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9987352" y="5572782"/>
                  <a:ext cx="1213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3446" name="Ink 13445">
                  <a:extLst>
                    <a:ext uri="{FF2B5EF4-FFF2-40B4-BE49-F238E27FC236}">
                      <a16:creationId xmlns:a16="http://schemas.microsoft.com/office/drawing/2014/main" id="{8C84032F-0FE9-364C-93BB-9897E9DEC31D}"/>
                    </a:ext>
                  </a:extLst>
                </p14:cNvPr>
                <p14:cNvContentPartPr/>
                <p14:nvPr/>
              </p14:nvContentPartPr>
              <p14:xfrm>
                <a:off x="9575512" y="5967342"/>
                <a:ext cx="360" cy="360"/>
              </p14:xfrm>
            </p:contentPart>
          </mc:Choice>
          <mc:Fallback xmlns="">
            <p:pic>
              <p:nvPicPr>
                <p:cNvPr id="13446" name="Ink 13445">
                  <a:extLst>
                    <a:ext uri="{FF2B5EF4-FFF2-40B4-BE49-F238E27FC236}">
                      <a16:creationId xmlns:a16="http://schemas.microsoft.com/office/drawing/2014/main" id="{8C84032F-0FE9-364C-93BB-9897E9DEC31D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566872" y="595870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0">
            <p14:nvContentPartPr>
              <p14:cNvPr id="13448" name="Ink 13447">
                <a:extLst>
                  <a:ext uri="{FF2B5EF4-FFF2-40B4-BE49-F238E27FC236}">
                    <a16:creationId xmlns:a16="http://schemas.microsoft.com/office/drawing/2014/main" id="{ABD459E6-4124-D840-AD59-3D039D1E1648}"/>
                  </a:ext>
                </a:extLst>
              </p14:cNvPr>
              <p14:cNvContentPartPr/>
              <p14:nvPr/>
            </p14:nvContentPartPr>
            <p14:xfrm>
              <a:off x="2366152" y="6454782"/>
              <a:ext cx="109440" cy="139680"/>
            </p14:xfrm>
          </p:contentPart>
        </mc:Choice>
        <mc:Fallback xmlns="">
          <p:pic>
            <p:nvPicPr>
              <p:cNvPr id="13448" name="Ink 13447">
                <a:extLst>
                  <a:ext uri="{FF2B5EF4-FFF2-40B4-BE49-F238E27FC236}">
                    <a16:creationId xmlns:a16="http://schemas.microsoft.com/office/drawing/2014/main" id="{ABD459E6-4124-D840-AD59-3D039D1E1648}"/>
                  </a:ext>
                </a:extLst>
              </p:cNvPr>
              <p:cNvPicPr/>
              <p:nvPr/>
            </p:nvPicPr>
            <p:blipFill>
              <a:blip r:embed="rId211"/>
              <a:stretch>
                <a:fillRect/>
              </a:stretch>
            </p:blipFill>
            <p:spPr>
              <a:xfrm>
                <a:off x="2357512" y="6445782"/>
                <a:ext cx="127080" cy="157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3451" name="Group 13450">
            <a:extLst>
              <a:ext uri="{FF2B5EF4-FFF2-40B4-BE49-F238E27FC236}">
                <a16:creationId xmlns:a16="http://schemas.microsoft.com/office/drawing/2014/main" id="{37E88E58-B17C-4B44-AD1E-B0D4A1982488}"/>
              </a:ext>
            </a:extLst>
          </p:cNvPr>
          <p:cNvGrpSpPr/>
          <p:nvPr/>
        </p:nvGrpSpPr>
        <p:grpSpPr>
          <a:xfrm>
            <a:off x="2556592" y="6399702"/>
            <a:ext cx="414000" cy="175320"/>
            <a:chOff x="2556592" y="6399702"/>
            <a:chExt cx="414000" cy="175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3449" name="Ink 13448">
                  <a:extLst>
                    <a:ext uri="{FF2B5EF4-FFF2-40B4-BE49-F238E27FC236}">
                      <a16:creationId xmlns:a16="http://schemas.microsoft.com/office/drawing/2014/main" id="{A33B9F8D-9B6C-9A4A-A870-EFFB7D6A8412}"/>
                    </a:ext>
                  </a:extLst>
                </p14:cNvPr>
                <p14:cNvContentPartPr/>
                <p14:nvPr/>
              </p14:nvContentPartPr>
              <p14:xfrm>
                <a:off x="2556592" y="6399702"/>
                <a:ext cx="359280" cy="175320"/>
              </p14:xfrm>
            </p:contentPart>
          </mc:Choice>
          <mc:Fallback xmlns="">
            <p:pic>
              <p:nvPicPr>
                <p:cNvPr id="13449" name="Ink 13448">
                  <a:extLst>
                    <a:ext uri="{FF2B5EF4-FFF2-40B4-BE49-F238E27FC236}">
                      <a16:creationId xmlns:a16="http://schemas.microsoft.com/office/drawing/2014/main" id="{A33B9F8D-9B6C-9A4A-A870-EFFB7D6A8412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2547592" y="6390702"/>
                  <a:ext cx="3769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3450" name="Ink 13449">
                  <a:extLst>
                    <a:ext uri="{FF2B5EF4-FFF2-40B4-BE49-F238E27FC236}">
                      <a16:creationId xmlns:a16="http://schemas.microsoft.com/office/drawing/2014/main" id="{2D3589D0-C512-9843-9206-2BD444B0B5C4}"/>
                    </a:ext>
                  </a:extLst>
                </p14:cNvPr>
                <p14:cNvContentPartPr/>
                <p14:nvPr/>
              </p14:nvContentPartPr>
              <p14:xfrm>
                <a:off x="2915512" y="6433182"/>
                <a:ext cx="55080" cy="128160"/>
              </p14:xfrm>
            </p:contentPart>
          </mc:Choice>
          <mc:Fallback xmlns="">
            <p:pic>
              <p:nvPicPr>
                <p:cNvPr id="13450" name="Ink 13449">
                  <a:extLst>
                    <a:ext uri="{FF2B5EF4-FFF2-40B4-BE49-F238E27FC236}">
                      <a16:creationId xmlns:a16="http://schemas.microsoft.com/office/drawing/2014/main" id="{2D3589D0-C512-9843-9206-2BD444B0B5C4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2906872" y="6424182"/>
                  <a:ext cx="72720" cy="145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6">
            <p14:nvContentPartPr>
              <p14:cNvPr id="13452" name="Ink 13451">
                <a:extLst>
                  <a:ext uri="{FF2B5EF4-FFF2-40B4-BE49-F238E27FC236}">
                    <a16:creationId xmlns:a16="http://schemas.microsoft.com/office/drawing/2014/main" id="{CB0AC5C6-0066-2740-9636-2916AC06DE5D}"/>
                  </a:ext>
                </a:extLst>
              </p14:cNvPr>
              <p14:cNvContentPartPr/>
              <p14:nvPr/>
            </p14:nvContentPartPr>
            <p14:xfrm>
              <a:off x="9560392" y="2645982"/>
              <a:ext cx="145800" cy="3600"/>
            </p14:xfrm>
          </p:contentPart>
        </mc:Choice>
        <mc:Fallback xmlns="">
          <p:pic>
            <p:nvPicPr>
              <p:cNvPr id="13452" name="Ink 13451">
                <a:extLst>
                  <a:ext uri="{FF2B5EF4-FFF2-40B4-BE49-F238E27FC236}">
                    <a16:creationId xmlns:a16="http://schemas.microsoft.com/office/drawing/2014/main" id="{CB0AC5C6-0066-2740-9636-2916AC06DE5D}"/>
                  </a:ext>
                </a:extLst>
              </p:cNvPr>
              <p:cNvPicPr/>
              <p:nvPr/>
            </p:nvPicPr>
            <p:blipFill>
              <a:blip r:embed="rId217"/>
              <a:stretch>
                <a:fillRect/>
              </a:stretch>
            </p:blipFill>
            <p:spPr>
              <a:xfrm>
                <a:off x="9551392" y="2636982"/>
                <a:ext cx="163440" cy="2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8">
            <p14:nvContentPartPr>
              <p14:cNvPr id="13453" name="Ink 13452">
                <a:extLst>
                  <a:ext uri="{FF2B5EF4-FFF2-40B4-BE49-F238E27FC236}">
                    <a16:creationId xmlns:a16="http://schemas.microsoft.com/office/drawing/2014/main" id="{B0A6B9DB-0F14-3A42-952D-79492C33DF19}"/>
                  </a:ext>
                </a:extLst>
              </p14:cNvPr>
              <p14:cNvContentPartPr/>
              <p14:nvPr/>
            </p14:nvContentPartPr>
            <p14:xfrm>
              <a:off x="9780352" y="3134862"/>
              <a:ext cx="186480" cy="24120"/>
            </p14:xfrm>
          </p:contentPart>
        </mc:Choice>
        <mc:Fallback xmlns="">
          <p:pic>
            <p:nvPicPr>
              <p:cNvPr id="13453" name="Ink 13452">
                <a:extLst>
                  <a:ext uri="{FF2B5EF4-FFF2-40B4-BE49-F238E27FC236}">
                    <a16:creationId xmlns:a16="http://schemas.microsoft.com/office/drawing/2014/main" id="{B0A6B9DB-0F14-3A42-952D-79492C33DF19}"/>
                  </a:ext>
                </a:extLst>
              </p:cNvPr>
              <p:cNvPicPr/>
              <p:nvPr/>
            </p:nvPicPr>
            <p:blipFill>
              <a:blip r:embed="rId219"/>
              <a:stretch>
                <a:fillRect/>
              </a:stretch>
            </p:blipFill>
            <p:spPr>
              <a:xfrm>
                <a:off x="9771712" y="3125862"/>
                <a:ext cx="204120" cy="4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0">
            <p14:nvContentPartPr>
              <p14:cNvPr id="13454" name="Ink 13453">
                <a:extLst>
                  <a:ext uri="{FF2B5EF4-FFF2-40B4-BE49-F238E27FC236}">
                    <a16:creationId xmlns:a16="http://schemas.microsoft.com/office/drawing/2014/main" id="{DE92505A-2E41-0C4B-8A1D-105AB63AD4E9}"/>
                  </a:ext>
                </a:extLst>
              </p14:cNvPr>
              <p14:cNvContentPartPr/>
              <p14:nvPr/>
            </p14:nvContentPartPr>
            <p14:xfrm>
              <a:off x="9770632" y="3873582"/>
              <a:ext cx="322560" cy="3960"/>
            </p14:xfrm>
          </p:contentPart>
        </mc:Choice>
        <mc:Fallback xmlns="">
          <p:pic>
            <p:nvPicPr>
              <p:cNvPr id="13454" name="Ink 13453">
                <a:extLst>
                  <a:ext uri="{FF2B5EF4-FFF2-40B4-BE49-F238E27FC236}">
                    <a16:creationId xmlns:a16="http://schemas.microsoft.com/office/drawing/2014/main" id="{DE92505A-2E41-0C4B-8A1D-105AB63AD4E9}"/>
                  </a:ext>
                </a:extLst>
              </p:cNvPr>
              <p:cNvPicPr/>
              <p:nvPr/>
            </p:nvPicPr>
            <p:blipFill>
              <a:blip r:embed="rId221"/>
              <a:stretch>
                <a:fillRect/>
              </a:stretch>
            </p:blipFill>
            <p:spPr>
              <a:xfrm>
                <a:off x="9761992" y="3864582"/>
                <a:ext cx="340200" cy="2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2">
            <p14:nvContentPartPr>
              <p14:cNvPr id="13455" name="Ink 13454">
                <a:extLst>
                  <a:ext uri="{FF2B5EF4-FFF2-40B4-BE49-F238E27FC236}">
                    <a16:creationId xmlns:a16="http://schemas.microsoft.com/office/drawing/2014/main" id="{A962850B-DF60-6B45-B625-E0D7F85BD7F1}"/>
                  </a:ext>
                </a:extLst>
              </p14:cNvPr>
              <p14:cNvContentPartPr/>
              <p14:nvPr/>
            </p14:nvContentPartPr>
            <p14:xfrm>
              <a:off x="8665792" y="4560462"/>
              <a:ext cx="2347200" cy="79920"/>
            </p14:xfrm>
          </p:contentPart>
        </mc:Choice>
        <mc:Fallback xmlns="">
          <p:pic>
            <p:nvPicPr>
              <p:cNvPr id="13455" name="Ink 13454">
                <a:extLst>
                  <a:ext uri="{FF2B5EF4-FFF2-40B4-BE49-F238E27FC236}">
                    <a16:creationId xmlns:a16="http://schemas.microsoft.com/office/drawing/2014/main" id="{A962850B-DF60-6B45-B625-E0D7F85BD7F1}"/>
                  </a:ext>
                </a:extLst>
              </p:cNvPr>
              <p:cNvPicPr/>
              <p:nvPr/>
            </p:nvPicPr>
            <p:blipFill>
              <a:blip r:embed="rId223"/>
              <a:stretch>
                <a:fillRect/>
              </a:stretch>
            </p:blipFill>
            <p:spPr>
              <a:xfrm>
                <a:off x="8657152" y="4551462"/>
                <a:ext cx="2364840" cy="9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4">
            <p14:nvContentPartPr>
              <p14:cNvPr id="13456" name="Ink 13455">
                <a:extLst>
                  <a:ext uri="{FF2B5EF4-FFF2-40B4-BE49-F238E27FC236}">
                    <a16:creationId xmlns:a16="http://schemas.microsoft.com/office/drawing/2014/main" id="{99B16FB0-52BD-974F-A7A7-F0CE28CB7315}"/>
                  </a:ext>
                </a:extLst>
              </p14:cNvPr>
              <p14:cNvContentPartPr/>
              <p14:nvPr/>
            </p14:nvContentPartPr>
            <p14:xfrm>
              <a:off x="8601352" y="6052302"/>
              <a:ext cx="3240" cy="37800"/>
            </p14:xfrm>
          </p:contentPart>
        </mc:Choice>
        <mc:Fallback xmlns="">
          <p:pic>
            <p:nvPicPr>
              <p:cNvPr id="13456" name="Ink 13455">
                <a:extLst>
                  <a:ext uri="{FF2B5EF4-FFF2-40B4-BE49-F238E27FC236}">
                    <a16:creationId xmlns:a16="http://schemas.microsoft.com/office/drawing/2014/main" id="{99B16FB0-52BD-974F-A7A7-F0CE28CB7315}"/>
                  </a:ext>
                </a:extLst>
              </p:cNvPr>
              <p:cNvPicPr/>
              <p:nvPr/>
            </p:nvPicPr>
            <p:blipFill>
              <a:blip r:embed="rId225"/>
              <a:stretch>
                <a:fillRect/>
              </a:stretch>
            </p:blipFill>
            <p:spPr>
              <a:xfrm>
                <a:off x="8592712" y="6043302"/>
                <a:ext cx="20880" cy="55440"/>
              </a:xfrm>
              <a:prstGeom prst="rect">
                <a:avLst/>
              </a:prstGeom>
            </p:spPr>
          </p:pic>
        </mc:Fallback>
      </mc:AlternateContent>
      <p:grpSp>
        <p:nvGrpSpPr>
          <p:cNvPr id="13460" name="Group 13459">
            <a:extLst>
              <a:ext uri="{FF2B5EF4-FFF2-40B4-BE49-F238E27FC236}">
                <a16:creationId xmlns:a16="http://schemas.microsoft.com/office/drawing/2014/main" id="{43ED4520-1736-AE46-80F5-2694243F88DA}"/>
              </a:ext>
            </a:extLst>
          </p:cNvPr>
          <p:cNvGrpSpPr/>
          <p:nvPr/>
        </p:nvGrpSpPr>
        <p:grpSpPr>
          <a:xfrm>
            <a:off x="5734672" y="6472422"/>
            <a:ext cx="486360" cy="291240"/>
            <a:chOff x="5734672" y="6472422"/>
            <a:chExt cx="486360" cy="29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3457" name="Ink 13456">
                  <a:extLst>
                    <a:ext uri="{FF2B5EF4-FFF2-40B4-BE49-F238E27FC236}">
                      <a16:creationId xmlns:a16="http://schemas.microsoft.com/office/drawing/2014/main" id="{B74F1977-BE5D-104E-904B-83F92B06DAA0}"/>
                    </a:ext>
                  </a:extLst>
                </p14:cNvPr>
                <p14:cNvContentPartPr/>
                <p14:nvPr/>
              </p14:nvContentPartPr>
              <p14:xfrm>
                <a:off x="5734672" y="6481782"/>
                <a:ext cx="194040" cy="223200"/>
              </p14:xfrm>
            </p:contentPart>
          </mc:Choice>
          <mc:Fallback xmlns="">
            <p:pic>
              <p:nvPicPr>
                <p:cNvPr id="13457" name="Ink 13456">
                  <a:extLst>
                    <a:ext uri="{FF2B5EF4-FFF2-40B4-BE49-F238E27FC236}">
                      <a16:creationId xmlns:a16="http://schemas.microsoft.com/office/drawing/2014/main" id="{B74F1977-BE5D-104E-904B-83F92B06DAA0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5726032" y="6473142"/>
                  <a:ext cx="21168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3458" name="Ink 13457">
                  <a:extLst>
                    <a:ext uri="{FF2B5EF4-FFF2-40B4-BE49-F238E27FC236}">
                      <a16:creationId xmlns:a16="http://schemas.microsoft.com/office/drawing/2014/main" id="{36A7231E-BDDA-CD48-84CF-F1B8E6732CEC}"/>
                    </a:ext>
                  </a:extLst>
                </p14:cNvPr>
                <p14:cNvContentPartPr/>
                <p14:nvPr/>
              </p14:nvContentPartPr>
              <p14:xfrm>
                <a:off x="6079192" y="6472422"/>
                <a:ext cx="141840" cy="291240"/>
              </p14:xfrm>
            </p:contentPart>
          </mc:Choice>
          <mc:Fallback xmlns="">
            <p:pic>
              <p:nvPicPr>
                <p:cNvPr id="13458" name="Ink 13457">
                  <a:extLst>
                    <a:ext uri="{FF2B5EF4-FFF2-40B4-BE49-F238E27FC236}">
                      <a16:creationId xmlns:a16="http://schemas.microsoft.com/office/drawing/2014/main" id="{36A7231E-BDDA-CD48-84CF-F1B8E6732CEC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6070552" y="6463422"/>
                  <a:ext cx="159480" cy="308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0">
            <p14:nvContentPartPr>
              <p14:cNvPr id="13459" name="Ink 13458">
                <a:extLst>
                  <a:ext uri="{FF2B5EF4-FFF2-40B4-BE49-F238E27FC236}">
                    <a16:creationId xmlns:a16="http://schemas.microsoft.com/office/drawing/2014/main" id="{1760BB4F-6E7F-8444-B986-A097024B0096}"/>
                  </a:ext>
                </a:extLst>
              </p14:cNvPr>
              <p14:cNvContentPartPr/>
              <p14:nvPr/>
            </p14:nvContentPartPr>
            <p14:xfrm>
              <a:off x="8761552" y="6531462"/>
              <a:ext cx="163800" cy="191520"/>
            </p14:xfrm>
          </p:contentPart>
        </mc:Choice>
        <mc:Fallback xmlns="">
          <p:pic>
            <p:nvPicPr>
              <p:cNvPr id="13459" name="Ink 13458">
                <a:extLst>
                  <a:ext uri="{FF2B5EF4-FFF2-40B4-BE49-F238E27FC236}">
                    <a16:creationId xmlns:a16="http://schemas.microsoft.com/office/drawing/2014/main" id="{1760BB4F-6E7F-8444-B986-A097024B0096}"/>
                  </a:ext>
                </a:extLst>
              </p:cNvPr>
              <p:cNvPicPr/>
              <p:nvPr/>
            </p:nvPicPr>
            <p:blipFill>
              <a:blip r:embed="rId231"/>
              <a:stretch>
                <a:fillRect/>
              </a:stretch>
            </p:blipFill>
            <p:spPr>
              <a:xfrm>
                <a:off x="8752912" y="6522822"/>
                <a:ext cx="181440" cy="209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3475" name="Group 13474">
            <a:extLst>
              <a:ext uri="{FF2B5EF4-FFF2-40B4-BE49-F238E27FC236}">
                <a16:creationId xmlns:a16="http://schemas.microsoft.com/office/drawing/2014/main" id="{E3117631-93A1-594B-8EB0-A239258F87F8}"/>
              </a:ext>
            </a:extLst>
          </p:cNvPr>
          <p:cNvGrpSpPr/>
          <p:nvPr/>
        </p:nvGrpSpPr>
        <p:grpSpPr>
          <a:xfrm>
            <a:off x="6273592" y="6391782"/>
            <a:ext cx="2101320" cy="410400"/>
            <a:chOff x="6273592" y="6391782"/>
            <a:chExt cx="2101320" cy="41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3461" name="Ink 13460">
                  <a:extLst>
                    <a:ext uri="{FF2B5EF4-FFF2-40B4-BE49-F238E27FC236}">
                      <a16:creationId xmlns:a16="http://schemas.microsoft.com/office/drawing/2014/main" id="{BA045C67-5921-424C-B3D4-5B07EC387145}"/>
                    </a:ext>
                  </a:extLst>
                </p14:cNvPr>
                <p14:cNvContentPartPr/>
                <p14:nvPr/>
              </p14:nvContentPartPr>
              <p14:xfrm>
                <a:off x="6273592" y="6391782"/>
                <a:ext cx="210240" cy="410400"/>
              </p14:xfrm>
            </p:contentPart>
          </mc:Choice>
          <mc:Fallback xmlns="">
            <p:pic>
              <p:nvPicPr>
                <p:cNvPr id="13461" name="Ink 13460">
                  <a:extLst>
                    <a:ext uri="{FF2B5EF4-FFF2-40B4-BE49-F238E27FC236}">
                      <a16:creationId xmlns:a16="http://schemas.microsoft.com/office/drawing/2014/main" id="{BA045C67-5921-424C-B3D4-5B07EC387145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6264952" y="6383142"/>
                  <a:ext cx="227880" cy="42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3462" name="Ink 13461">
                  <a:extLst>
                    <a:ext uri="{FF2B5EF4-FFF2-40B4-BE49-F238E27FC236}">
                      <a16:creationId xmlns:a16="http://schemas.microsoft.com/office/drawing/2014/main" id="{D4DABDCF-DA5E-1143-B9B4-0B14EAEB0740}"/>
                    </a:ext>
                  </a:extLst>
                </p14:cNvPr>
                <p14:cNvContentPartPr/>
                <p14:nvPr/>
              </p14:nvContentPartPr>
              <p14:xfrm>
                <a:off x="6570592" y="6644502"/>
                <a:ext cx="160200" cy="74160"/>
              </p14:xfrm>
            </p:contentPart>
          </mc:Choice>
          <mc:Fallback xmlns="">
            <p:pic>
              <p:nvPicPr>
                <p:cNvPr id="13462" name="Ink 13461">
                  <a:extLst>
                    <a:ext uri="{FF2B5EF4-FFF2-40B4-BE49-F238E27FC236}">
                      <a16:creationId xmlns:a16="http://schemas.microsoft.com/office/drawing/2014/main" id="{D4DABDCF-DA5E-1143-B9B4-0B14EAEB0740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6561592" y="6635502"/>
                  <a:ext cx="17784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13463" name="Ink 13462">
                  <a:extLst>
                    <a:ext uri="{FF2B5EF4-FFF2-40B4-BE49-F238E27FC236}">
                      <a16:creationId xmlns:a16="http://schemas.microsoft.com/office/drawing/2014/main" id="{739B40A1-16FC-6446-B329-CFEFF4B33AD4}"/>
                    </a:ext>
                  </a:extLst>
                </p14:cNvPr>
                <p14:cNvContentPartPr/>
                <p14:nvPr/>
              </p14:nvContentPartPr>
              <p14:xfrm>
                <a:off x="6762112" y="6569622"/>
                <a:ext cx="118800" cy="168840"/>
              </p14:xfrm>
            </p:contentPart>
          </mc:Choice>
          <mc:Fallback xmlns="">
            <p:pic>
              <p:nvPicPr>
                <p:cNvPr id="13463" name="Ink 13462">
                  <a:extLst>
                    <a:ext uri="{FF2B5EF4-FFF2-40B4-BE49-F238E27FC236}">
                      <a16:creationId xmlns:a16="http://schemas.microsoft.com/office/drawing/2014/main" id="{739B40A1-16FC-6446-B329-CFEFF4B33AD4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6753112" y="6560982"/>
                  <a:ext cx="13644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13464" name="Ink 13463">
                  <a:extLst>
                    <a:ext uri="{FF2B5EF4-FFF2-40B4-BE49-F238E27FC236}">
                      <a16:creationId xmlns:a16="http://schemas.microsoft.com/office/drawing/2014/main" id="{113E1A67-B546-DC4E-A26C-85AEB8591578}"/>
                    </a:ext>
                  </a:extLst>
                </p14:cNvPr>
                <p14:cNvContentPartPr/>
                <p14:nvPr/>
              </p14:nvContentPartPr>
              <p14:xfrm>
                <a:off x="6716392" y="6680142"/>
                <a:ext cx="68040" cy="360"/>
              </p14:xfrm>
            </p:contentPart>
          </mc:Choice>
          <mc:Fallback xmlns="">
            <p:pic>
              <p:nvPicPr>
                <p:cNvPr id="13464" name="Ink 13463">
                  <a:extLst>
                    <a:ext uri="{FF2B5EF4-FFF2-40B4-BE49-F238E27FC236}">
                      <a16:creationId xmlns:a16="http://schemas.microsoft.com/office/drawing/2014/main" id="{113E1A67-B546-DC4E-A26C-85AEB8591578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6707752" y="6671142"/>
                  <a:ext cx="85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13465" name="Ink 13464">
                  <a:extLst>
                    <a:ext uri="{FF2B5EF4-FFF2-40B4-BE49-F238E27FC236}">
                      <a16:creationId xmlns:a16="http://schemas.microsoft.com/office/drawing/2014/main" id="{6FCEE891-B373-9B47-932B-19054E0CC4F5}"/>
                    </a:ext>
                  </a:extLst>
                </p14:cNvPr>
                <p14:cNvContentPartPr/>
                <p14:nvPr/>
              </p14:nvContentPartPr>
              <p14:xfrm>
                <a:off x="7073872" y="6481782"/>
                <a:ext cx="239400" cy="234360"/>
              </p14:xfrm>
            </p:contentPart>
          </mc:Choice>
          <mc:Fallback xmlns="">
            <p:pic>
              <p:nvPicPr>
                <p:cNvPr id="13465" name="Ink 13464">
                  <a:extLst>
                    <a:ext uri="{FF2B5EF4-FFF2-40B4-BE49-F238E27FC236}">
                      <a16:creationId xmlns:a16="http://schemas.microsoft.com/office/drawing/2014/main" id="{6FCEE891-B373-9B47-932B-19054E0CC4F5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7065232" y="6472782"/>
                  <a:ext cx="25704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3466" name="Ink 13465">
                  <a:extLst>
                    <a:ext uri="{FF2B5EF4-FFF2-40B4-BE49-F238E27FC236}">
                      <a16:creationId xmlns:a16="http://schemas.microsoft.com/office/drawing/2014/main" id="{79DD1FEA-801E-3944-98DB-B4FFF7AC1D74}"/>
                    </a:ext>
                  </a:extLst>
                </p14:cNvPr>
                <p14:cNvContentPartPr/>
                <p14:nvPr/>
              </p14:nvContentPartPr>
              <p14:xfrm>
                <a:off x="7272232" y="6665022"/>
                <a:ext cx="40680" cy="55800"/>
              </p14:xfrm>
            </p:contentPart>
          </mc:Choice>
          <mc:Fallback xmlns="">
            <p:pic>
              <p:nvPicPr>
                <p:cNvPr id="13466" name="Ink 13465">
                  <a:extLst>
                    <a:ext uri="{FF2B5EF4-FFF2-40B4-BE49-F238E27FC236}">
                      <a16:creationId xmlns:a16="http://schemas.microsoft.com/office/drawing/2014/main" id="{79DD1FEA-801E-3944-98DB-B4FFF7AC1D74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7263232" y="6656382"/>
                  <a:ext cx="5832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3467" name="Ink 13466">
                  <a:extLst>
                    <a:ext uri="{FF2B5EF4-FFF2-40B4-BE49-F238E27FC236}">
                      <a16:creationId xmlns:a16="http://schemas.microsoft.com/office/drawing/2014/main" id="{C4439527-57F2-DB46-852A-759C4724AA01}"/>
                    </a:ext>
                  </a:extLst>
                </p14:cNvPr>
                <p14:cNvContentPartPr/>
                <p14:nvPr/>
              </p14:nvContentPartPr>
              <p14:xfrm>
                <a:off x="7396792" y="6629022"/>
                <a:ext cx="151560" cy="102600"/>
              </p14:xfrm>
            </p:contentPart>
          </mc:Choice>
          <mc:Fallback xmlns="">
            <p:pic>
              <p:nvPicPr>
                <p:cNvPr id="13467" name="Ink 13466">
                  <a:extLst>
                    <a:ext uri="{FF2B5EF4-FFF2-40B4-BE49-F238E27FC236}">
                      <a16:creationId xmlns:a16="http://schemas.microsoft.com/office/drawing/2014/main" id="{C4439527-57F2-DB46-852A-759C4724AA01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7388152" y="6620382"/>
                  <a:ext cx="16920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3468" name="Ink 13467">
                  <a:extLst>
                    <a:ext uri="{FF2B5EF4-FFF2-40B4-BE49-F238E27FC236}">
                      <a16:creationId xmlns:a16="http://schemas.microsoft.com/office/drawing/2014/main" id="{73CBE787-8B7F-A349-95AF-EE02AD79EAEC}"/>
                    </a:ext>
                  </a:extLst>
                </p14:cNvPr>
                <p14:cNvContentPartPr/>
                <p14:nvPr/>
              </p14:nvContentPartPr>
              <p14:xfrm>
                <a:off x="7609912" y="6626862"/>
                <a:ext cx="57960" cy="69120"/>
              </p14:xfrm>
            </p:contentPart>
          </mc:Choice>
          <mc:Fallback xmlns="">
            <p:pic>
              <p:nvPicPr>
                <p:cNvPr id="13468" name="Ink 13467">
                  <a:extLst>
                    <a:ext uri="{FF2B5EF4-FFF2-40B4-BE49-F238E27FC236}">
                      <a16:creationId xmlns:a16="http://schemas.microsoft.com/office/drawing/2014/main" id="{73CBE787-8B7F-A349-95AF-EE02AD79EAEC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7601272" y="6617862"/>
                  <a:ext cx="7560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3469" name="Ink 13468">
                  <a:extLst>
                    <a:ext uri="{FF2B5EF4-FFF2-40B4-BE49-F238E27FC236}">
                      <a16:creationId xmlns:a16="http://schemas.microsoft.com/office/drawing/2014/main" id="{0B1F00D1-89CE-1A4C-B97C-C7A4E168AC8B}"/>
                    </a:ext>
                  </a:extLst>
                </p14:cNvPr>
                <p14:cNvContentPartPr/>
                <p14:nvPr/>
              </p14:nvContentPartPr>
              <p14:xfrm>
                <a:off x="7697392" y="6614622"/>
                <a:ext cx="123120" cy="360"/>
              </p14:xfrm>
            </p:contentPart>
          </mc:Choice>
          <mc:Fallback xmlns="">
            <p:pic>
              <p:nvPicPr>
                <p:cNvPr id="13469" name="Ink 13468">
                  <a:extLst>
                    <a:ext uri="{FF2B5EF4-FFF2-40B4-BE49-F238E27FC236}">
                      <a16:creationId xmlns:a16="http://schemas.microsoft.com/office/drawing/2014/main" id="{0B1F00D1-89CE-1A4C-B97C-C7A4E168AC8B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7688392" y="6605622"/>
                  <a:ext cx="1407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3470" name="Ink 13469">
                  <a:extLst>
                    <a:ext uri="{FF2B5EF4-FFF2-40B4-BE49-F238E27FC236}">
                      <a16:creationId xmlns:a16="http://schemas.microsoft.com/office/drawing/2014/main" id="{32AB5A57-A2D2-AE4D-9291-108D785FB102}"/>
                    </a:ext>
                  </a:extLst>
                </p14:cNvPr>
                <p14:cNvContentPartPr/>
                <p14:nvPr/>
              </p14:nvContentPartPr>
              <p14:xfrm>
                <a:off x="7726912" y="6554502"/>
                <a:ext cx="96480" cy="93600"/>
              </p14:xfrm>
            </p:contentPart>
          </mc:Choice>
          <mc:Fallback xmlns="">
            <p:pic>
              <p:nvPicPr>
                <p:cNvPr id="13470" name="Ink 13469">
                  <a:extLst>
                    <a:ext uri="{FF2B5EF4-FFF2-40B4-BE49-F238E27FC236}">
                      <a16:creationId xmlns:a16="http://schemas.microsoft.com/office/drawing/2014/main" id="{32AB5A57-A2D2-AE4D-9291-108D785FB102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7718272" y="6545502"/>
                  <a:ext cx="1141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3471" name="Ink 13470">
                  <a:extLst>
                    <a:ext uri="{FF2B5EF4-FFF2-40B4-BE49-F238E27FC236}">
                      <a16:creationId xmlns:a16="http://schemas.microsoft.com/office/drawing/2014/main" id="{3F3C3DF3-F26C-F34B-94AD-6EFE05597A6E}"/>
                    </a:ext>
                  </a:extLst>
                </p14:cNvPr>
                <p14:cNvContentPartPr/>
                <p14:nvPr/>
              </p14:nvContentPartPr>
              <p14:xfrm>
                <a:off x="7876312" y="6531102"/>
                <a:ext cx="162720" cy="103320"/>
              </p14:xfrm>
            </p:contentPart>
          </mc:Choice>
          <mc:Fallback xmlns="">
            <p:pic>
              <p:nvPicPr>
                <p:cNvPr id="13471" name="Ink 13470">
                  <a:extLst>
                    <a:ext uri="{FF2B5EF4-FFF2-40B4-BE49-F238E27FC236}">
                      <a16:creationId xmlns:a16="http://schemas.microsoft.com/office/drawing/2014/main" id="{3F3C3DF3-F26C-F34B-94AD-6EFE05597A6E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7867672" y="6522462"/>
                  <a:ext cx="18036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3472" name="Ink 13471">
                  <a:extLst>
                    <a:ext uri="{FF2B5EF4-FFF2-40B4-BE49-F238E27FC236}">
                      <a16:creationId xmlns:a16="http://schemas.microsoft.com/office/drawing/2014/main" id="{8D79480C-C51B-C04B-98EE-318F1509D276}"/>
                    </a:ext>
                  </a:extLst>
                </p14:cNvPr>
                <p14:cNvContentPartPr/>
                <p14:nvPr/>
              </p14:nvContentPartPr>
              <p14:xfrm>
                <a:off x="8093392" y="6505542"/>
                <a:ext cx="161640" cy="165240"/>
              </p14:xfrm>
            </p:contentPart>
          </mc:Choice>
          <mc:Fallback xmlns="">
            <p:pic>
              <p:nvPicPr>
                <p:cNvPr id="13472" name="Ink 13471">
                  <a:extLst>
                    <a:ext uri="{FF2B5EF4-FFF2-40B4-BE49-F238E27FC236}">
                      <a16:creationId xmlns:a16="http://schemas.microsoft.com/office/drawing/2014/main" id="{8D79480C-C51B-C04B-98EE-318F1509D276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8084752" y="6496902"/>
                  <a:ext cx="1792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13473" name="Ink 13472">
                  <a:extLst>
                    <a:ext uri="{FF2B5EF4-FFF2-40B4-BE49-F238E27FC236}">
                      <a16:creationId xmlns:a16="http://schemas.microsoft.com/office/drawing/2014/main" id="{481E93FA-D230-7B45-94DE-378F8A2E665E}"/>
                    </a:ext>
                  </a:extLst>
                </p14:cNvPr>
                <p14:cNvContentPartPr/>
                <p14:nvPr/>
              </p14:nvContentPartPr>
              <p14:xfrm>
                <a:off x="8311912" y="6469542"/>
                <a:ext cx="31680" cy="175320"/>
              </p14:xfrm>
            </p:contentPart>
          </mc:Choice>
          <mc:Fallback xmlns="">
            <p:pic>
              <p:nvPicPr>
                <p:cNvPr id="13473" name="Ink 13472">
                  <a:extLst>
                    <a:ext uri="{FF2B5EF4-FFF2-40B4-BE49-F238E27FC236}">
                      <a16:creationId xmlns:a16="http://schemas.microsoft.com/office/drawing/2014/main" id="{481E93FA-D230-7B45-94DE-378F8A2E665E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8302912" y="6460902"/>
                  <a:ext cx="493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13474" name="Ink 13473">
                  <a:extLst>
                    <a:ext uri="{FF2B5EF4-FFF2-40B4-BE49-F238E27FC236}">
                      <a16:creationId xmlns:a16="http://schemas.microsoft.com/office/drawing/2014/main" id="{ED0A41EB-2874-1B4C-95A1-1A9097FEC659}"/>
                    </a:ext>
                  </a:extLst>
                </p14:cNvPr>
                <p14:cNvContentPartPr/>
                <p14:nvPr/>
              </p14:nvContentPartPr>
              <p14:xfrm>
                <a:off x="8142352" y="6567822"/>
                <a:ext cx="232560" cy="360"/>
              </p14:xfrm>
            </p:contentPart>
          </mc:Choice>
          <mc:Fallback xmlns="">
            <p:pic>
              <p:nvPicPr>
                <p:cNvPr id="13474" name="Ink 13473">
                  <a:extLst>
                    <a:ext uri="{FF2B5EF4-FFF2-40B4-BE49-F238E27FC236}">
                      <a16:creationId xmlns:a16="http://schemas.microsoft.com/office/drawing/2014/main" id="{ED0A41EB-2874-1B4C-95A1-1A9097FEC659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8133712" y="6559182"/>
                  <a:ext cx="250200" cy="18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688901"/>
              </p:ext>
            </p:extLst>
          </p:nvPr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14">
            <a:extLst>
              <a:ext uri="{FF2B5EF4-FFF2-40B4-BE49-F238E27FC236}">
                <a16:creationId xmlns:a16="http://schemas.microsoft.com/office/drawing/2014/main" id="{88420E3D-CB06-954B-91E2-DF5A1E8D9C72}"/>
              </a:ext>
            </a:extLst>
          </p:cNvPr>
          <p:cNvGrpSpPr/>
          <p:nvPr/>
        </p:nvGrpSpPr>
        <p:grpSpPr>
          <a:xfrm>
            <a:off x="7605232" y="4469022"/>
            <a:ext cx="2117160" cy="570960"/>
            <a:chOff x="7605232" y="4469022"/>
            <a:chExt cx="2117160" cy="570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73768867-6417-7C4F-825E-92892830C4CB}"/>
                    </a:ext>
                  </a:extLst>
                </p14:cNvPr>
                <p14:cNvContentPartPr/>
                <p14:nvPr/>
              </p14:nvContentPartPr>
              <p14:xfrm>
                <a:off x="7605232" y="4571262"/>
                <a:ext cx="378360" cy="30024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73768867-6417-7C4F-825E-92892830C4C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596232" y="4562622"/>
                  <a:ext cx="396000" cy="31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66D8CE73-458B-9A41-A6D0-523A705644CB}"/>
                    </a:ext>
                  </a:extLst>
                </p14:cNvPr>
                <p14:cNvContentPartPr/>
                <p14:nvPr/>
              </p14:nvContentPartPr>
              <p14:xfrm>
                <a:off x="8111392" y="4589262"/>
                <a:ext cx="27360" cy="2001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66D8CE73-458B-9A41-A6D0-523A705644C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102752" y="4580622"/>
                  <a:ext cx="4500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E0E1982-2595-4C4C-A08B-36D4117965C0}"/>
                    </a:ext>
                  </a:extLst>
                </p14:cNvPr>
                <p14:cNvContentPartPr/>
                <p14:nvPr/>
              </p14:nvContentPartPr>
              <p14:xfrm>
                <a:off x="8211832" y="4568382"/>
                <a:ext cx="240840" cy="3376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E0E1982-2595-4C4C-A08B-36D4117965C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202832" y="4559742"/>
                  <a:ext cx="258480" cy="35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7DC761A-B275-584B-8B3A-8E6E36CBC798}"/>
                    </a:ext>
                  </a:extLst>
                </p14:cNvPr>
                <p14:cNvContentPartPr/>
                <p14:nvPr/>
              </p14:nvContentPartPr>
              <p14:xfrm>
                <a:off x="8591992" y="4521222"/>
                <a:ext cx="277560" cy="3549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7DC761A-B275-584B-8B3A-8E6E36CBC798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582992" y="4512582"/>
                  <a:ext cx="295200" cy="37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8F1C453-52C0-5241-B522-FC4553EB663B}"/>
                    </a:ext>
                  </a:extLst>
                </p14:cNvPr>
                <p14:cNvContentPartPr/>
                <p14:nvPr/>
              </p14:nvContentPartPr>
              <p14:xfrm>
                <a:off x="9020032" y="4469022"/>
                <a:ext cx="500760" cy="4503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8F1C453-52C0-5241-B522-FC4553EB663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9011392" y="4460382"/>
                  <a:ext cx="518400" cy="46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35AC2F00-B056-4742-B0D2-C0B223955ECA}"/>
                    </a:ext>
                  </a:extLst>
                </p14:cNvPr>
                <p14:cNvContentPartPr/>
                <p14:nvPr/>
              </p14:nvContentPartPr>
              <p14:xfrm>
                <a:off x="8971792" y="4711662"/>
                <a:ext cx="3240" cy="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35AC2F00-B056-4742-B0D2-C0B223955EC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962792" y="4703022"/>
                  <a:ext cx="20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D5CC99C-1594-D745-86E5-72850D090708}"/>
                    </a:ext>
                  </a:extLst>
                </p14:cNvPr>
                <p14:cNvContentPartPr/>
                <p14:nvPr/>
              </p14:nvContentPartPr>
              <p14:xfrm>
                <a:off x="8549872" y="4708782"/>
                <a:ext cx="360" cy="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D5CC99C-1594-D745-86E5-72850D090708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540872" y="469978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FD5770BE-F11C-AF42-9E49-26E7C4A80B85}"/>
                    </a:ext>
                  </a:extLst>
                </p14:cNvPr>
                <p14:cNvContentPartPr/>
                <p14:nvPr/>
              </p14:nvContentPartPr>
              <p14:xfrm>
                <a:off x="9516112" y="4530222"/>
                <a:ext cx="206280" cy="3952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FD5770BE-F11C-AF42-9E49-26E7C4A80B85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507472" y="4521222"/>
                  <a:ext cx="223920" cy="41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3C3400E-448B-5644-86F1-41149483C379}"/>
                    </a:ext>
                  </a:extLst>
                </p14:cNvPr>
                <p14:cNvContentPartPr/>
                <p14:nvPr/>
              </p14:nvContentPartPr>
              <p14:xfrm>
                <a:off x="8225872" y="5024142"/>
                <a:ext cx="151200" cy="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3C3400E-448B-5644-86F1-41149483C37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216872" y="5015142"/>
                  <a:ext cx="1688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5941471D-F9F5-1F4E-8786-82CC778561BA}"/>
                    </a:ext>
                  </a:extLst>
                </p14:cNvPr>
                <p14:cNvContentPartPr/>
                <p14:nvPr/>
              </p14:nvContentPartPr>
              <p14:xfrm>
                <a:off x="8667232" y="5007582"/>
                <a:ext cx="122040" cy="136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5941471D-F9F5-1F4E-8786-82CC778561B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658592" y="4998942"/>
                  <a:ext cx="13968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9E73DD7-6E6E-E244-A167-B5E2EE6FCBE4}"/>
                    </a:ext>
                  </a:extLst>
                </p14:cNvPr>
                <p14:cNvContentPartPr/>
                <p14:nvPr/>
              </p14:nvContentPartPr>
              <p14:xfrm>
                <a:off x="9118312" y="5014782"/>
                <a:ext cx="323640" cy="252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9E73DD7-6E6E-E244-A167-B5E2EE6FCBE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109312" y="5006142"/>
                  <a:ext cx="341280" cy="42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5C5C663F-EB62-8E4E-878F-C2B3F2CAD861}"/>
                  </a:ext>
                </a:extLst>
              </p14:cNvPr>
              <p14:cNvContentPartPr/>
              <p14:nvPr/>
            </p14:nvContentPartPr>
            <p14:xfrm>
              <a:off x="1023712" y="2395422"/>
              <a:ext cx="2379240" cy="3240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5C5C663F-EB62-8E4E-878F-C2B3F2CAD861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015072" y="2386422"/>
                <a:ext cx="2396880" cy="50040"/>
              </a:xfrm>
              <a:prstGeom prst="rect">
                <a:avLst/>
              </a:prstGeom>
            </p:spPr>
          </p:pic>
        </mc:Fallback>
      </mc:AlternateContent>
      <p:grpSp>
        <p:nvGrpSpPr>
          <p:cNvPr id="26" name="Group 25">
            <a:extLst>
              <a:ext uri="{FF2B5EF4-FFF2-40B4-BE49-F238E27FC236}">
                <a16:creationId xmlns:a16="http://schemas.microsoft.com/office/drawing/2014/main" id="{F12C6213-BD49-234C-9614-9C35DA84B042}"/>
              </a:ext>
            </a:extLst>
          </p:cNvPr>
          <p:cNvGrpSpPr/>
          <p:nvPr/>
        </p:nvGrpSpPr>
        <p:grpSpPr>
          <a:xfrm>
            <a:off x="8519272" y="5212422"/>
            <a:ext cx="1270440" cy="1259280"/>
            <a:chOff x="8519272" y="5212422"/>
            <a:chExt cx="1270440" cy="125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466F16E-F314-A246-A251-E46FCA6C0C93}"/>
                    </a:ext>
                  </a:extLst>
                </p14:cNvPr>
                <p14:cNvContentPartPr/>
                <p14:nvPr/>
              </p14:nvContentPartPr>
              <p14:xfrm>
                <a:off x="8519272" y="5492862"/>
                <a:ext cx="195480" cy="2307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466F16E-F314-A246-A251-E46FCA6C0C93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510632" y="5484222"/>
                  <a:ext cx="21312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5BE8045F-B38E-7140-8F96-0FB7EF2CD2CB}"/>
                    </a:ext>
                  </a:extLst>
                </p14:cNvPr>
                <p14:cNvContentPartPr/>
                <p14:nvPr/>
              </p14:nvContentPartPr>
              <p14:xfrm>
                <a:off x="8795392" y="5590782"/>
                <a:ext cx="138960" cy="64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5BE8045F-B38E-7140-8F96-0FB7EF2CD2C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786752" y="5581782"/>
                  <a:ext cx="1566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BA0A148-C67D-2546-942B-6D99EED52330}"/>
                    </a:ext>
                  </a:extLst>
                </p14:cNvPr>
                <p14:cNvContentPartPr/>
                <p14:nvPr/>
              </p14:nvContentPartPr>
              <p14:xfrm>
                <a:off x="8959192" y="5440302"/>
                <a:ext cx="17640" cy="3794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BA0A148-C67D-2546-942B-6D99EED52330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950192" y="5431662"/>
                  <a:ext cx="35280" cy="39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A8D4F6DF-5720-984E-9E13-B96D58F86BB8}"/>
                    </a:ext>
                  </a:extLst>
                </p14:cNvPr>
                <p14:cNvContentPartPr/>
                <p14:nvPr/>
              </p14:nvContentPartPr>
              <p14:xfrm>
                <a:off x="8969632" y="5464782"/>
                <a:ext cx="70920" cy="3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A8D4F6DF-5720-984E-9E13-B96D58F86BB8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960632" y="5455782"/>
                  <a:ext cx="88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B661C4F-69FC-EA4D-B7F0-5F332AD86ED7}"/>
                    </a:ext>
                  </a:extLst>
                </p14:cNvPr>
                <p14:cNvContentPartPr/>
                <p14:nvPr/>
              </p14:nvContentPartPr>
              <p14:xfrm>
                <a:off x="8952712" y="5700222"/>
                <a:ext cx="98280" cy="3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B661C4F-69FC-EA4D-B7F0-5F332AD86ED7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943712" y="5691582"/>
                  <a:ext cx="115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690B0F14-9780-6143-A256-560A61CBEEF2}"/>
                    </a:ext>
                  </a:extLst>
                </p14:cNvPr>
                <p14:cNvContentPartPr/>
                <p14:nvPr/>
              </p14:nvContentPartPr>
              <p14:xfrm>
                <a:off x="9228832" y="5330862"/>
                <a:ext cx="192600" cy="11408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690B0F14-9780-6143-A256-560A61CBEEF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219832" y="5321862"/>
                  <a:ext cx="210240" cy="11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CF1B537-CEDE-D14E-BF87-ABFFA03A7DC0}"/>
                    </a:ext>
                  </a:extLst>
                </p14:cNvPr>
                <p14:cNvContentPartPr/>
                <p14:nvPr/>
              </p14:nvContentPartPr>
              <p14:xfrm>
                <a:off x="9625552" y="5212422"/>
                <a:ext cx="164160" cy="2588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CF1B537-CEDE-D14E-BF87-ABFFA03A7DC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616912" y="5203422"/>
                  <a:ext cx="18180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FE3EF04-37B2-9943-9B75-633EC89208D1}"/>
                    </a:ext>
                  </a:extLst>
                </p14:cNvPr>
                <p14:cNvContentPartPr/>
                <p14:nvPr/>
              </p14:nvContentPartPr>
              <p14:xfrm>
                <a:off x="9642112" y="6155262"/>
                <a:ext cx="102960" cy="2271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FE3EF04-37B2-9943-9B75-633EC89208D1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633472" y="6146622"/>
                  <a:ext cx="120600" cy="244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9C551424-DE18-2441-B58F-C65940BC16EE}"/>
              </a:ext>
            </a:extLst>
          </p:cNvPr>
          <p:cNvGrpSpPr/>
          <p:nvPr/>
        </p:nvGrpSpPr>
        <p:grpSpPr>
          <a:xfrm>
            <a:off x="10002112" y="4101102"/>
            <a:ext cx="1579680" cy="778320"/>
            <a:chOff x="10002112" y="4101102"/>
            <a:chExt cx="1579680" cy="77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57A1F3C-4CCE-A54D-8325-A5D6250F4002}"/>
                    </a:ext>
                  </a:extLst>
                </p14:cNvPr>
                <p14:cNvContentPartPr/>
                <p14:nvPr/>
              </p14:nvContentPartPr>
              <p14:xfrm>
                <a:off x="10002112" y="4122702"/>
                <a:ext cx="27360" cy="3092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57A1F3C-4CCE-A54D-8325-A5D6250F4002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993472" y="4114062"/>
                  <a:ext cx="45000" cy="32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8865425B-E70E-EA41-95B0-164EC7444A88}"/>
                    </a:ext>
                  </a:extLst>
                </p14:cNvPr>
                <p14:cNvContentPartPr/>
                <p14:nvPr/>
              </p14:nvContentPartPr>
              <p14:xfrm>
                <a:off x="10181392" y="4172742"/>
                <a:ext cx="231120" cy="1882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8865425B-E70E-EA41-95B0-164EC7444A8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172752" y="4163742"/>
                  <a:ext cx="24876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90A114C3-3E5B-154C-84E3-4E9EA643BE10}"/>
                    </a:ext>
                  </a:extLst>
                </p14:cNvPr>
                <p14:cNvContentPartPr/>
                <p14:nvPr/>
              </p14:nvContentPartPr>
              <p14:xfrm>
                <a:off x="10514032" y="4343382"/>
                <a:ext cx="7560" cy="1033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90A114C3-3E5B-154C-84E3-4E9EA643BE10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505032" y="4334742"/>
                  <a:ext cx="2520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CCFDD51-5F8F-8547-A2D1-C19FEB3C3543}"/>
                    </a:ext>
                  </a:extLst>
                </p14:cNvPr>
                <p14:cNvContentPartPr/>
                <p14:nvPr/>
              </p14:nvContentPartPr>
              <p14:xfrm>
                <a:off x="10744072" y="4180662"/>
                <a:ext cx="10440" cy="2790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CCFDD51-5F8F-8547-A2D1-C19FEB3C3543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735432" y="4171662"/>
                  <a:ext cx="28080" cy="29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FDA71EBF-C50D-A241-BE78-D6557D9D122A}"/>
                    </a:ext>
                  </a:extLst>
                </p14:cNvPr>
                <p14:cNvContentPartPr/>
                <p14:nvPr/>
              </p14:nvContentPartPr>
              <p14:xfrm>
                <a:off x="10688632" y="4163382"/>
                <a:ext cx="137880" cy="2278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FDA71EBF-C50D-A241-BE78-D6557D9D122A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679632" y="4154382"/>
                  <a:ext cx="15552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D3B6FD4-C2AF-8A4C-894D-9AFBEFC67DE3}"/>
                    </a:ext>
                  </a:extLst>
                </p14:cNvPr>
                <p14:cNvContentPartPr/>
                <p14:nvPr/>
              </p14:nvContentPartPr>
              <p14:xfrm>
                <a:off x="10918672" y="4395942"/>
                <a:ext cx="58320" cy="1180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D3B6FD4-C2AF-8A4C-894D-9AFBEFC67DE3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909672" y="4386942"/>
                  <a:ext cx="759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1484B8E-861F-C344-AB1B-93900E92DBDC}"/>
                    </a:ext>
                  </a:extLst>
                </p14:cNvPr>
                <p14:cNvContentPartPr/>
                <p14:nvPr/>
              </p14:nvContentPartPr>
              <p14:xfrm>
                <a:off x="11124952" y="4156542"/>
                <a:ext cx="156240" cy="24192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1484B8E-861F-C344-AB1B-93900E92DBDC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1115952" y="4147902"/>
                  <a:ext cx="17388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70BCB733-F636-954C-8D18-B8AE20F3128B}"/>
                    </a:ext>
                  </a:extLst>
                </p14:cNvPr>
                <p14:cNvContentPartPr/>
                <p14:nvPr/>
              </p14:nvContentPartPr>
              <p14:xfrm>
                <a:off x="11263552" y="4101102"/>
                <a:ext cx="127800" cy="5205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70BCB733-F636-954C-8D18-B8AE20F3128B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1254552" y="4092102"/>
                  <a:ext cx="145440" cy="53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8C8AC17F-36AD-E94A-BEEA-E0313DD2CFF3}"/>
                    </a:ext>
                  </a:extLst>
                </p14:cNvPr>
                <p14:cNvContentPartPr/>
                <p14:nvPr/>
              </p14:nvContentPartPr>
              <p14:xfrm>
                <a:off x="10111912" y="4498542"/>
                <a:ext cx="688680" cy="1425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8C8AC17F-36AD-E94A-BEEA-E0313DD2CFF3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102912" y="4489902"/>
                  <a:ext cx="70632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A179D8BB-9737-624D-A737-3C6FCAD01C10}"/>
                    </a:ext>
                  </a:extLst>
                </p14:cNvPr>
                <p14:cNvContentPartPr/>
                <p14:nvPr/>
              </p14:nvContentPartPr>
              <p14:xfrm>
                <a:off x="10478752" y="4688262"/>
                <a:ext cx="61560" cy="846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A179D8BB-9737-624D-A737-3C6FCAD01C10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469752" y="4679262"/>
                  <a:ext cx="7920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1C326A0-E627-CD4A-9C9B-580DD854B0D6}"/>
                    </a:ext>
                  </a:extLst>
                </p14:cNvPr>
                <p14:cNvContentPartPr/>
                <p14:nvPr/>
              </p14:nvContentPartPr>
              <p14:xfrm>
                <a:off x="10412152" y="4685022"/>
                <a:ext cx="198360" cy="853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1C326A0-E627-CD4A-9C9B-580DD854B0D6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403512" y="4676382"/>
                  <a:ext cx="21600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5F225E0-9B2F-024D-ABEB-54C21F36C1A6}"/>
                    </a:ext>
                  </a:extLst>
                </p14:cNvPr>
                <p14:cNvContentPartPr/>
                <p14:nvPr/>
              </p14:nvContentPartPr>
              <p14:xfrm>
                <a:off x="11061232" y="4406382"/>
                <a:ext cx="520560" cy="171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C5F225E0-9B2F-024D-ABEB-54C21F36C1A6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1052592" y="4397742"/>
                  <a:ext cx="53820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1D92A3A7-931E-5047-922E-53392DA5E67F}"/>
                    </a:ext>
                  </a:extLst>
                </p14:cNvPr>
                <p14:cNvContentPartPr/>
                <p14:nvPr/>
              </p14:nvContentPartPr>
              <p14:xfrm>
                <a:off x="11220352" y="4659822"/>
                <a:ext cx="35640" cy="518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1D92A3A7-931E-5047-922E-53392DA5E67F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1211352" y="4650822"/>
                  <a:ext cx="53280" cy="6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DF6AEF23-467D-5647-A906-D2ABB08B015E}"/>
                    </a:ext>
                  </a:extLst>
                </p14:cNvPr>
                <p14:cNvContentPartPr/>
                <p14:nvPr/>
              </p14:nvContentPartPr>
              <p14:xfrm>
                <a:off x="11275432" y="4633182"/>
                <a:ext cx="104760" cy="2462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DF6AEF23-467D-5647-A906-D2ABB08B015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1266792" y="4624542"/>
                  <a:ext cx="122400" cy="26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58" name="Group 14357">
            <a:extLst>
              <a:ext uri="{FF2B5EF4-FFF2-40B4-BE49-F238E27FC236}">
                <a16:creationId xmlns:a16="http://schemas.microsoft.com/office/drawing/2014/main" id="{F6F3137D-7C23-3B48-B101-40DDA5152DA0}"/>
              </a:ext>
            </a:extLst>
          </p:cNvPr>
          <p:cNvGrpSpPr/>
          <p:nvPr/>
        </p:nvGrpSpPr>
        <p:grpSpPr>
          <a:xfrm>
            <a:off x="9881872" y="5101182"/>
            <a:ext cx="1679400" cy="557640"/>
            <a:chOff x="9881872" y="5101182"/>
            <a:chExt cx="1679400" cy="55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B3F2CBBD-BD0B-C040-83EC-85ACE814A4B3}"/>
                    </a:ext>
                  </a:extLst>
                </p14:cNvPr>
                <p14:cNvContentPartPr/>
                <p14:nvPr/>
              </p14:nvContentPartPr>
              <p14:xfrm>
                <a:off x="9881872" y="5268582"/>
                <a:ext cx="39600" cy="2131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B3F2CBBD-BD0B-C040-83EC-85ACE814A4B3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873232" y="5259942"/>
                  <a:ext cx="5724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BB96D3C4-194E-C24A-A46D-EB0C13B5DD11}"/>
                    </a:ext>
                  </a:extLst>
                </p14:cNvPr>
                <p14:cNvContentPartPr/>
                <p14:nvPr/>
              </p14:nvContentPartPr>
              <p14:xfrm>
                <a:off x="9938392" y="5370822"/>
                <a:ext cx="98280" cy="468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BB96D3C4-194E-C24A-A46D-EB0C13B5DD1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929392" y="5361822"/>
                  <a:ext cx="11592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F56AC414-4C9A-9C4F-B620-00BE4C0CC9E7}"/>
                    </a:ext>
                  </a:extLst>
                </p14:cNvPr>
                <p14:cNvContentPartPr/>
                <p14:nvPr/>
              </p14:nvContentPartPr>
              <p14:xfrm>
                <a:off x="9998512" y="5373342"/>
                <a:ext cx="38160" cy="691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F56AC414-4C9A-9C4F-B620-00BE4C0CC9E7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989512" y="5364702"/>
                  <a:ext cx="5580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9109A714-BE3E-854A-8D71-19D9EA734D72}"/>
                    </a:ext>
                  </a:extLst>
                </p14:cNvPr>
                <p14:cNvContentPartPr/>
                <p14:nvPr/>
              </p14:nvContentPartPr>
              <p14:xfrm>
                <a:off x="10063312" y="5384142"/>
                <a:ext cx="112680" cy="3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9109A714-BE3E-854A-8D71-19D9EA734D72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054672" y="5375142"/>
                  <a:ext cx="130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00E0B515-24A6-F149-A25C-4C961DC4B266}"/>
                    </a:ext>
                  </a:extLst>
                </p14:cNvPr>
                <p14:cNvContentPartPr/>
                <p14:nvPr/>
              </p14:nvContentPartPr>
              <p14:xfrm>
                <a:off x="10137832" y="5313942"/>
                <a:ext cx="90360" cy="1119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00E0B515-24A6-F149-A25C-4C961DC4B266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128832" y="5305302"/>
                  <a:ext cx="10800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2238861-4D2A-6146-89F0-A3647D14927B}"/>
                    </a:ext>
                  </a:extLst>
                </p14:cNvPr>
                <p14:cNvContentPartPr/>
                <p14:nvPr/>
              </p14:nvContentPartPr>
              <p14:xfrm>
                <a:off x="10223152" y="5283702"/>
                <a:ext cx="68760" cy="450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2238861-4D2A-6146-89F0-A3647D14927B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214152" y="5274702"/>
                  <a:ext cx="864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E23DA485-81D2-EB4F-BE92-A203178F1791}"/>
                    </a:ext>
                  </a:extLst>
                </p14:cNvPr>
                <p14:cNvContentPartPr/>
                <p14:nvPr/>
              </p14:nvContentPartPr>
              <p14:xfrm>
                <a:off x="10319272" y="5188302"/>
                <a:ext cx="360" cy="806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E23DA485-81D2-EB4F-BE92-A203178F1791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310632" y="5179302"/>
                  <a:ext cx="1800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738537F-0812-A940-A800-723725DC0A2B}"/>
                    </a:ext>
                  </a:extLst>
                </p14:cNvPr>
                <p14:cNvContentPartPr/>
                <p14:nvPr/>
              </p14:nvContentPartPr>
              <p14:xfrm>
                <a:off x="10332592" y="5325822"/>
                <a:ext cx="360" cy="1425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738537F-0812-A940-A800-723725DC0A2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323592" y="5316822"/>
                  <a:ext cx="1800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7A4C4375-53E2-B643-AB23-9C811697C3B8}"/>
                    </a:ext>
                  </a:extLst>
                </p14:cNvPr>
                <p14:cNvContentPartPr/>
                <p14:nvPr/>
              </p14:nvContentPartPr>
              <p14:xfrm>
                <a:off x="10348792" y="5309982"/>
                <a:ext cx="80280" cy="2970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7A4C4375-53E2-B643-AB23-9C811697C3B8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340152" y="5301342"/>
                  <a:ext cx="97920" cy="31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A07CCFC1-CE6B-8D4C-8554-E1DDB8CF9FD7}"/>
                    </a:ext>
                  </a:extLst>
                </p14:cNvPr>
                <p14:cNvContentPartPr/>
                <p14:nvPr/>
              </p14:nvContentPartPr>
              <p14:xfrm>
                <a:off x="10514032" y="5374422"/>
                <a:ext cx="92520" cy="3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A07CCFC1-CE6B-8D4C-8554-E1DDB8CF9FD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505392" y="5365422"/>
                  <a:ext cx="110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C75ED3A-F399-DF44-A260-7D6CFE6569B9}"/>
                    </a:ext>
                  </a:extLst>
                </p14:cNvPr>
                <p14:cNvContentPartPr/>
                <p14:nvPr/>
              </p14:nvContentPartPr>
              <p14:xfrm>
                <a:off x="10513312" y="5489982"/>
                <a:ext cx="95400" cy="3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FC75ED3A-F399-DF44-A260-7D6CFE6569B9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504672" y="5481342"/>
                  <a:ext cx="113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1AE82CA3-8B1F-B347-832B-9C7772E5FA5A}"/>
                    </a:ext>
                  </a:extLst>
                </p14:cNvPr>
                <p14:cNvContentPartPr/>
                <p14:nvPr/>
              </p14:nvContentPartPr>
              <p14:xfrm>
                <a:off x="10316752" y="5224302"/>
                <a:ext cx="24120" cy="939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1AE82CA3-8B1F-B347-832B-9C7772E5FA5A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308112" y="5215662"/>
                  <a:ext cx="4176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3284B12A-4740-254E-A1B9-11F418C3DCD3}"/>
                    </a:ext>
                  </a:extLst>
                </p14:cNvPr>
                <p14:cNvContentPartPr/>
                <p14:nvPr/>
              </p14:nvContentPartPr>
              <p14:xfrm>
                <a:off x="10731112" y="5142582"/>
                <a:ext cx="108000" cy="169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3284B12A-4740-254E-A1B9-11F418C3DCD3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0722472" y="5133942"/>
                  <a:ext cx="12564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14336" name="Ink 14335">
                  <a:extLst>
                    <a:ext uri="{FF2B5EF4-FFF2-40B4-BE49-F238E27FC236}">
                      <a16:creationId xmlns:a16="http://schemas.microsoft.com/office/drawing/2014/main" id="{F5FE23C0-DC5E-DB4B-B63D-C419B2EB1946}"/>
                    </a:ext>
                  </a:extLst>
                </p14:cNvPr>
                <p14:cNvContentPartPr/>
                <p14:nvPr/>
              </p14:nvContentPartPr>
              <p14:xfrm>
                <a:off x="10718152" y="5201622"/>
                <a:ext cx="142920" cy="18720"/>
              </p14:xfrm>
            </p:contentPart>
          </mc:Choice>
          <mc:Fallback xmlns="">
            <p:pic>
              <p:nvPicPr>
                <p:cNvPr id="14336" name="Ink 14335">
                  <a:extLst>
                    <a:ext uri="{FF2B5EF4-FFF2-40B4-BE49-F238E27FC236}">
                      <a16:creationId xmlns:a16="http://schemas.microsoft.com/office/drawing/2014/main" id="{F5FE23C0-DC5E-DB4B-B63D-C419B2EB1946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0709152" y="5192982"/>
                  <a:ext cx="16056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4337" name="Ink 14336">
                  <a:extLst>
                    <a:ext uri="{FF2B5EF4-FFF2-40B4-BE49-F238E27FC236}">
                      <a16:creationId xmlns:a16="http://schemas.microsoft.com/office/drawing/2014/main" id="{767C32F8-7E45-FD4D-B429-326FAE5EBF0C}"/>
                    </a:ext>
                  </a:extLst>
                </p14:cNvPr>
                <p14:cNvContentPartPr/>
                <p14:nvPr/>
              </p14:nvContentPartPr>
              <p14:xfrm>
                <a:off x="10707712" y="5131782"/>
                <a:ext cx="37080" cy="213120"/>
              </p14:xfrm>
            </p:contentPart>
          </mc:Choice>
          <mc:Fallback xmlns="">
            <p:pic>
              <p:nvPicPr>
                <p:cNvPr id="14337" name="Ink 14336">
                  <a:extLst>
                    <a:ext uri="{FF2B5EF4-FFF2-40B4-BE49-F238E27FC236}">
                      <a16:creationId xmlns:a16="http://schemas.microsoft.com/office/drawing/2014/main" id="{767C32F8-7E45-FD4D-B429-326FAE5EBF0C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0699072" y="5123142"/>
                  <a:ext cx="5472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14340" name="Ink 14339">
                  <a:extLst>
                    <a:ext uri="{FF2B5EF4-FFF2-40B4-BE49-F238E27FC236}">
                      <a16:creationId xmlns:a16="http://schemas.microsoft.com/office/drawing/2014/main" id="{2BFA47A0-8B21-304B-A8C1-BD260D47B80B}"/>
                    </a:ext>
                  </a:extLst>
                </p14:cNvPr>
                <p14:cNvContentPartPr/>
                <p14:nvPr/>
              </p14:nvContentPartPr>
              <p14:xfrm>
                <a:off x="10782592" y="5123142"/>
                <a:ext cx="3240" cy="158040"/>
              </p14:xfrm>
            </p:contentPart>
          </mc:Choice>
          <mc:Fallback xmlns="">
            <p:pic>
              <p:nvPicPr>
                <p:cNvPr id="14340" name="Ink 14339">
                  <a:extLst>
                    <a:ext uri="{FF2B5EF4-FFF2-40B4-BE49-F238E27FC236}">
                      <a16:creationId xmlns:a16="http://schemas.microsoft.com/office/drawing/2014/main" id="{2BFA47A0-8B21-304B-A8C1-BD260D47B80B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0773592" y="5114142"/>
                  <a:ext cx="2088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4341" name="Ink 14340">
                  <a:extLst>
                    <a:ext uri="{FF2B5EF4-FFF2-40B4-BE49-F238E27FC236}">
                      <a16:creationId xmlns:a16="http://schemas.microsoft.com/office/drawing/2014/main" id="{55959EF8-7889-4042-81C7-90528CA8C273}"/>
                    </a:ext>
                  </a:extLst>
                </p14:cNvPr>
                <p14:cNvContentPartPr/>
                <p14:nvPr/>
              </p14:nvContentPartPr>
              <p14:xfrm>
                <a:off x="10935592" y="5159862"/>
                <a:ext cx="144360" cy="113760"/>
              </p14:xfrm>
            </p:contentPart>
          </mc:Choice>
          <mc:Fallback xmlns="">
            <p:pic>
              <p:nvPicPr>
                <p:cNvPr id="14341" name="Ink 14340">
                  <a:extLst>
                    <a:ext uri="{FF2B5EF4-FFF2-40B4-BE49-F238E27FC236}">
                      <a16:creationId xmlns:a16="http://schemas.microsoft.com/office/drawing/2014/main" id="{55959EF8-7889-4042-81C7-90528CA8C273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0926592" y="5151222"/>
                  <a:ext cx="16200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4342" name="Ink 14341">
                  <a:extLst>
                    <a:ext uri="{FF2B5EF4-FFF2-40B4-BE49-F238E27FC236}">
                      <a16:creationId xmlns:a16="http://schemas.microsoft.com/office/drawing/2014/main" id="{F6F784C9-74AA-6C43-8D0C-0F47DA299637}"/>
                    </a:ext>
                  </a:extLst>
                </p14:cNvPr>
                <p14:cNvContentPartPr/>
                <p14:nvPr/>
              </p14:nvContentPartPr>
              <p14:xfrm>
                <a:off x="10999672" y="5163102"/>
                <a:ext cx="77760" cy="78120"/>
              </p14:xfrm>
            </p:contentPart>
          </mc:Choice>
          <mc:Fallback xmlns="">
            <p:pic>
              <p:nvPicPr>
                <p:cNvPr id="14342" name="Ink 14341">
                  <a:extLst>
                    <a:ext uri="{FF2B5EF4-FFF2-40B4-BE49-F238E27FC236}">
                      <a16:creationId xmlns:a16="http://schemas.microsoft.com/office/drawing/2014/main" id="{F6F784C9-74AA-6C43-8D0C-0F47DA299637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0991032" y="5154462"/>
                  <a:ext cx="9540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4343" name="Ink 14342">
                  <a:extLst>
                    <a:ext uri="{FF2B5EF4-FFF2-40B4-BE49-F238E27FC236}">
                      <a16:creationId xmlns:a16="http://schemas.microsoft.com/office/drawing/2014/main" id="{EE9277BE-4CEB-2E42-9BC6-F751F33C7654}"/>
                    </a:ext>
                  </a:extLst>
                </p14:cNvPr>
                <p14:cNvContentPartPr/>
                <p14:nvPr/>
              </p14:nvContentPartPr>
              <p14:xfrm>
                <a:off x="11188672" y="5125662"/>
                <a:ext cx="137880" cy="179280"/>
              </p14:xfrm>
            </p:contentPart>
          </mc:Choice>
          <mc:Fallback xmlns="">
            <p:pic>
              <p:nvPicPr>
                <p:cNvPr id="14343" name="Ink 14342">
                  <a:extLst>
                    <a:ext uri="{FF2B5EF4-FFF2-40B4-BE49-F238E27FC236}">
                      <a16:creationId xmlns:a16="http://schemas.microsoft.com/office/drawing/2014/main" id="{EE9277BE-4CEB-2E42-9BC6-F751F33C7654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1179672" y="5116662"/>
                  <a:ext cx="15552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4344" name="Ink 14343">
                  <a:extLst>
                    <a:ext uri="{FF2B5EF4-FFF2-40B4-BE49-F238E27FC236}">
                      <a16:creationId xmlns:a16="http://schemas.microsoft.com/office/drawing/2014/main" id="{9B2AD294-D60F-4341-A980-8F3CEE7C3CB1}"/>
                    </a:ext>
                  </a:extLst>
                </p14:cNvPr>
                <p14:cNvContentPartPr/>
                <p14:nvPr/>
              </p14:nvContentPartPr>
              <p14:xfrm>
                <a:off x="11380192" y="5142222"/>
                <a:ext cx="72360" cy="48240"/>
              </p14:xfrm>
            </p:contentPart>
          </mc:Choice>
          <mc:Fallback xmlns="">
            <p:pic>
              <p:nvPicPr>
                <p:cNvPr id="14344" name="Ink 14343">
                  <a:extLst>
                    <a:ext uri="{FF2B5EF4-FFF2-40B4-BE49-F238E27FC236}">
                      <a16:creationId xmlns:a16="http://schemas.microsoft.com/office/drawing/2014/main" id="{9B2AD294-D60F-4341-A980-8F3CEE7C3CB1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1371192" y="5133582"/>
                  <a:ext cx="9000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4345" name="Ink 14344">
                  <a:extLst>
                    <a:ext uri="{FF2B5EF4-FFF2-40B4-BE49-F238E27FC236}">
                      <a16:creationId xmlns:a16="http://schemas.microsoft.com/office/drawing/2014/main" id="{6B3E0BD8-B132-6D49-8F9C-D127D900D4A4}"/>
                    </a:ext>
                  </a:extLst>
                </p14:cNvPr>
                <p14:cNvContentPartPr/>
                <p14:nvPr/>
              </p14:nvContentPartPr>
              <p14:xfrm>
                <a:off x="11423392" y="5101182"/>
                <a:ext cx="45000" cy="254880"/>
              </p14:xfrm>
            </p:contentPart>
          </mc:Choice>
          <mc:Fallback xmlns="">
            <p:pic>
              <p:nvPicPr>
                <p:cNvPr id="14345" name="Ink 14344">
                  <a:extLst>
                    <a:ext uri="{FF2B5EF4-FFF2-40B4-BE49-F238E27FC236}">
                      <a16:creationId xmlns:a16="http://schemas.microsoft.com/office/drawing/2014/main" id="{6B3E0BD8-B132-6D49-8F9C-D127D900D4A4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1414752" y="5092182"/>
                  <a:ext cx="62640" cy="27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4346" name="Ink 14345">
                  <a:extLst>
                    <a:ext uri="{FF2B5EF4-FFF2-40B4-BE49-F238E27FC236}">
                      <a16:creationId xmlns:a16="http://schemas.microsoft.com/office/drawing/2014/main" id="{FC1630DF-BCDC-354C-9D0D-23A1041EBFCF}"/>
                    </a:ext>
                  </a:extLst>
                </p14:cNvPr>
                <p14:cNvContentPartPr/>
                <p14:nvPr/>
              </p14:nvContentPartPr>
              <p14:xfrm>
                <a:off x="10840552" y="5380542"/>
                <a:ext cx="720720" cy="28800"/>
              </p14:xfrm>
            </p:contentPart>
          </mc:Choice>
          <mc:Fallback xmlns="">
            <p:pic>
              <p:nvPicPr>
                <p:cNvPr id="14346" name="Ink 14345">
                  <a:extLst>
                    <a:ext uri="{FF2B5EF4-FFF2-40B4-BE49-F238E27FC236}">
                      <a16:creationId xmlns:a16="http://schemas.microsoft.com/office/drawing/2014/main" id="{FC1630DF-BCDC-354C-9D0D-23A1041EBFCF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831912" y="5371542"/>
                  <a:ext cx="73836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4347" name="Ink 14346">
                  <a:extLst>
                    <a:ext uri="{FF2B5EF4-FFF2-40B4-BE49-F238E27FC236}">
                      <a16:creationId xmlns:a16="http://schemas.microsoft.com/office/drawing/2014/main" id="{4A172FBB-8028-754D-BFF9-91304C716852}"/>
                    </a:ext>
                  </a:extLst>
                </p14:cNvPr>
                <p14:cNvContentPartPr/>
                <p14:nvPr/>
              </p14:nvContentPartPr>
              <p14:xfrm>
                <a:off x="11033872" y="5448222"/>
                <a:ext cx="14760" cy="74880"/>
              </p14:xfrm>
            </p:contentPart>
          </mc:Choice>
          <mc:Fallback xmlns="">
            <p:pic>
              <p:nvPicPr>
                <p:cNvPr id="14347" name="Ink 14346">
                  <a:extLst>
                    <a:ext uri="{FF2B5EF4-FFF2-40B4-BE49-F238E27FC236}">
                      <a16:creationId xmlns:a16="http://schemas.microsoft.com/office/drawing/2014/main" id="{4A172FBB-8028-754D-BFF9-91304C716852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1024872" y="5439222"/>
                  <a:ext cx="32400" cy="9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4348" name="Ink 14347">
                  <a:extLst>
                    <a:ext uri="{FF2B5EF4-FFF2-40B4-BE49-F238E27FC236}">
                      <a16:creationId xmlns:a16="http://schemas.microsoft.com/office/drawing/2014/main" id="{7745858A-3CF5-804B-ADDE-F15FE0FD90AA}"/>
                    </a:ext>
                  </a:extLst>
                </p14:cNvPr>
                <p14:cNvContentPartPr/>
                <p14:nvPr/>
              </p14:nvContentPartPr>
              <p14:xfrm>
                <a:off x="11017672" y="5510142"/>
                <a:ext cx="19440" cy="148680"/>
              </p14:xfrm>
            </p:contentPart>
          </mc:Choice>
          <mc:Fallback xmlns="">
            <p:pic>
              <p:nvPicPr>
                <p:cNvPr id="14348" name="Ink 14347">
                  <a:extLst>
                    <a:ext uri="{FF2B5EF4-FFF2-40B4-BE49-F238E27FC236}">
                      <a16:creationId xmlns:a16="http://schemas.microsoft.com/office/drawing/2014/main" id="{7745858A-3CF5-804B-ADDE-F15FE0FD90AA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1008672" y="5501142"/>
                  <a:ext cx="370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4349" name="Ink 14348">
                  <a:extLst>
                    <a:ext uri="{FF2B5EF4-FFF2-40B4-BE49-F238E27FC236}">
                      <a16:creationId xmlns:a16="http://schemas.microsoft.com/office/drawing/2014/main" id="{659B601F-DD40-D54A-B955-CA8A12CC12D4}"/>
                    </a:ext>
                  </a:extLst>
                </p14:cNvPr>
                <p14:cNvContentPartPr/>
                <p14:nvPr/>
              </p14:nvContentPartPr>
              <p14:xfrm>
                <a:off x="11027392" y="5397102"/>
                <a:ext cx="220320" cy="239040"/>
              </p14:xfrm>
            </p:contentPart>
          </mc:Choice>
          <mc:Fallback xmlns="">
            <p:pic>
              <p:nvPicPr>
                <p:cNvPr id="14349" name="Ink 14348">
                  <a:extLst>
                    <a:ext uri="{FF2B5EF4-FFF2-40B4-BE49-F238E27FC236}">
                      <a16:creationId xmlns:a16="http://schemas.microsoft.com/office/drawing/2014/main" id="{659B601F-DD40-D54A-B955-CA8A12CC12D4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1018392" y="5388462"/>
                  <a:ext cx="237960" cy="256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80" name="Group 14379">
            <a:extLst>
              <a:ext uri="{FF2B5EF4-FFF2-40B4-BE49-F238E27FC236}">
                <a16:creationId xmlns:a16="http://schemas.microsoft.com/office/drawing/2014/main" id="{9CF9E0D6-442A-434B-9CFC-9D10ADB8F3EB}"/>
              </a:ext>
            </a:extLst>
          </p:cNvPr>
          <p:cNvGrpSpPr/>
          <p:nvPr/>
        </p:nvGrpSpPr>
        <p:grpSpPr>
          <a:xfrm>
            <a:off x="9853792" y="6000462"/>
            <a:ext cx="1749240" cy="524520"/>
            <a:chOff x="9853792" y="6000462"/>
            <a:chExt cx="1749240" cy="524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4350" name="Ink 14349">
                  <a:extLst>
                    <a:ext uri="{FF2B5EF4-FFF2-40B4-BE49-F238E27FC236}">
                      <a16:creationId xmlns:a16="http://schemas.microsoft.com/office/drawing/2014/main" id="{1A7AD072-922B-884F-9702-DCF2E50D2CEF}"/>
                    </a:ext>
                  </a:extLst>
                </p14:cNvPr>
                <p14:cNvContentPartPr/>
                <p14:nvPr/>
              </p14:nvContentPartPr>
              <p14:xfrm>
                <a:off x="9853792" y="6214302"/>
                <a:ext cx="173520" cy="111600"/>
              </p14:xfrm>
            </p:contentPart>
          </mc:Choice>
          <mc:Fallback xmlns="">
            <p:pic>
              <p:nvPicPr>
                <p:cNvPr id="14350" name="Ink 14349">
                  <a:extLst>
                    <a:ext uri="{FF2B5EF4-FFF2-40B4-BE49-F238E27FC236}">
                      <a16:creationId xmlns:a16="http://schemas.microsoft.com/office/drawing/2014/main" id="{1A7AD072-922B-884F-9702-DCF2E50D2CEF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845152" y="6205662"/>
                  <a:ext cx="19116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4351" name="Ink 14350">
                  <a:extLst>
                    <a:ext uri="{FF2B5EF4-FFF2-40B4-BE49-F238E27FC236}">
                      <a16:creationId xmlns:a16="http://schemas.microsoft.com/office/drawing/2014/main" id="{A8C86E2B-5355-0B49-A0CD-7843ED519E9E}"/>
                    </a:ext>
                  </a:extLst>
                </p14:cNvPr>
                <p14:cNvContentPartPr/>
                <p14:nvPr/>
              </p14:nvContentPartPr>
              <p14:xfrm>
                <a:off x="10012912" y="6171462"/>
                <a:ext cx="70200" cy="115200"/>
              </p14:xfrm>
            </p:contentPart>
          </mc:Choice>
          <mc:Fallback xmlns="">
            <p:pic>
              <p:nvPicPr>
                <p:cNvPr id="14351" name="Ink 14350">
                  <a:extLst>
                    <a:ext uri="{FF2B5EF4-FFF2-40B4-BE49-F238E27FC236}">
                      <a16:creationId xmlns:a16="http://schemas.microsoft.com/office/drawing/2014/main" id="{A8C86E2B-5355-0B49-A0CD-7843ED519E9E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0004272" y="6162462"/>
                  <a:ext cx="8784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4352" name="Ink 14351">
                  <a:extLst>
                    <a:ext uri="{FF2B5EF4-FFF2-40B4-BE49-F238E27FC236}">
                      <a16:creationId xmlns:a16="http://schemas.microsoft.com/office/drawing/2014/main" id="{78FBDFAF-4FD9-444C-A901-27B92AE2F534}"/>
                    </a:ext>
                  </a:extLst>
                </p14:cNvPr>
                <p14:cNvContentPartPr/>
                <p14:nvPr/>
              </p14:nvContentPartPr>
              <p14:xfrm>
                <a:off x="10001392" y="6190902"/>
                <a:ext cx="84960" cy="106920"/>
              </p14:xfrm>
            </p:contentPart>
          </mc:Choice>
          <mc:Fallback xmlns="">
            <p:pic>
              <p:nvPicPr>
                <p:cNvPr id="14352" name="Ink 14351">
                  <a:extLst>
                    <a:ext uri="{FF2B5EF4-FFF2-40B4-BE49-F238E27FC236}">
                      <a16:creationId xmlns:a16="http://schemas.microsoft.com/office/drawing/2014/main" id="{78FBDFAF-4FD9-444C-A901-27B92AE2F534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992392" y="6181902"/>
                  <a:ext cx="10260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4353" name="Ink 14352">
                  <a:extLst>
                    <a:ext uri="{FF2B5EF4-FFF2-40B4-BE49-F238E27FC236}">
                      <a16:creationId xmlns:a16="http://schemas.microsoft.com/office/drawing/2014/main" id="{B53EA0CE-F8E8-6544-AB31-0CCBA8EDFA7A}"/>
                    </a:ext>
                  </a:extLst>
                </p14:cNvPr>
                <p14:cNvContentPartPr/>
                <p14:nvPr/>
              </p14:nvContentPartPr>
              <p14:xfrm>
                <a:off x="10127032" y="6267222"/>
                <a:ext cx="135360" cy="15120"/>
              </p14:xfrm>
            </p:contentPart>
          </mc:Choice>
          <mc:Fallback xmlns="">
            <p:pic>
              <p:nvPicPr>
                <p:cNvPr id="14353" name="Ink 14352">
                  <a:extLst>
                    <a:ext uri="{FF2B5EF4-FFF2-40B4-BE49-F238E27FC236}">
                      <a16:creationId xmlns:a16="http://schemas.microsoft.com/office/drawing/2014/main" id="{B53EA0CE-F8E8-6544-AB31-0CCBA8EDFA7A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0118392" y="6258582"/>
                  <a:ext cx="1530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4354" name="Ink 14353">
                  <a:extLst>
                    <a:ext uri="{FF2B5EF4-FFF2-40B4-BE49-F238E27FC236}">
                      <a16:creationId xmlns:a16="http://schemas.microsoft.com/office/drawing/2014/main" id="{6266CB68-1CDC-4942-86BE-F491FEC36C99}"/>
                    </a:ext>
                  </a:extLst>
                </p14:cNvPr>
                <p14:cNvContentPartPr/>
                <p14:nvPr/>
              </p14:nvContentPartPr>
              <p14:xfrm>
                <a:off x="10175992" y="6222222"/>
                <a:ext cx="71640" cy="92160"/>
              </p14:xfrm>
            </p:contentPart>
          </mc:Choice>
          <mc:Fallback xmlns="">
            <p:pic>
              <p:nvPicPr>
                <p:cNvPr id="14354" name="Ink 14353">
                  <a:extLst>
                    <a:ext uri="{FF2B5EF4-FFF2-40B4-BE49-F238E27FC236}">
                      <a16:creationId xmlns:a16="http://schemas.microsoft.com/office/drawing/2014/main" id="{6266CB68-1CDC-4942-86BE-F491FEC36C99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0167352" y="6213582"/>
                  <a:ext cx="8928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4355" name="Ink 14354">
                  <a:extLst>
                    <a:ext uri="{FF2B5EF4-FFF2-40B4-BE49-F238E27FC236}">
                      <a16:creationId xmlns:a16="http://schemas.microsoft.com/office/drawing/2014/main" id="{B27098EC-F612-194D-9B2D-3D4AD8DF2259}"/>
                    </a:ext>
                  </a:extLst>
                </p14:cNvPr>
                <p14:cNvContentPartPr/>
                <p14:nvPr/>
              </p14:nvContentPartPr>
              <p14:xfrm>
                <a:off x="10328632" y="6160662"/>
                <a:ext cx="18360" cy="79920"/>
              </p14:xfrm>
            </p:contentPart>
          </mc:Choice>
          <mc:Fallback xmlns="">
            <p:pic>
              <p:nvPicPr>
                <p:cNvPr id="14355" name="Ink 14354">
                  <a:extLst>
                    <a:ext uri="{FF2B5EF4-FFF2-40B4-BE49-F238E27FC236}">
                      <a16:creationId xmlns:a16="http://schemas.microsoft.com/office/drawing/2014/main" id="{B27098EC-F612-194D-9B2D-3D4AD8DF2259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0319632" y="6151662"/>
                  <a:ext cx="3600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4356" name="Ink 14355">
                  <a:extLst>
                    <a:ext uri="{FF2B5EF4-FFF2-40B4-BE49-F238E27FC236}">
                      <a16:creationId xmlns:a16="http://schemas.microsoft.com/office/drawing/2014/main" id="{049EF621-211E-D844-9821-CE755B7CD22F}"/>
                    </a:ext>
                  </a:extLst>
                </p14:cNvPr>
                <p14:cNvContentPartPr/>
                <p14:nvPr/>
              </p14:nvContentPartPr>
              <p14:xfrm>
                <a:off x="10326472" y="6199902"/>
                <a:ext cx="37080" cy="207000"/>
              </p14:xfrm>
            </p:contentPart>
          </mc:Choice>
          <mc:Fallback xmlns="">
            <p:pic>
              <p:nvPicPr>
                <p:cNvPr id="14356" name="Ink 14355">
                  <a:extLst>
                    <a:ext uri="{FF2B5EF4-FFF2-40B4-BE49-F238E27FC236}">
                      <a16:creationId xmlns:a16="http://schemas.microsoft.com/office/drawing/2014/main" id="{049EF621-211E-D844-9821-CE755B7CD22F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317832" y="6190902"/>
                  <a:ext cx="5472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4359" name="Ink 14358">
                  <a:extLst>
                    <a:ext uri="{FF2B5EF4-FFF2-40B4-BE49-F238E27FC236}">
                      <a16:creationId xmlns:a16="http://schemas.microsoft.com/office/drawing/2014/main" id="{68EAC1D8-A581-B24F-BC11-179A9BE8FE35}"/>
                    </a:ext>
                  </a:extLst>
                </p14:cNvPr>
                <p14:cNvContentPartPr/>
                <p14:nvPr/>
              </p14:nvContentPartPr>
              <p14:xfrm>
                <a:off x="10400272" y="6194862"/>
                <a:ext cx="99720" cy="231840"/>
              </p14:xfrm>
            </p:contentPart>
          </mc:Choice>
          <mc:Fallback xmlns="">
            <p:pic>
              <p:nvPicPr>
                <p:cNvPr id="14359" name="Ink 14358">
                  <a:extLst>
                    <a:ext uri="{FF2B5EF4-FFF2-40B4-BE49-F238E27FC236}">
                      <a16:creationId xmlns:a16="http://schemas.microsoft.com/office/drawing/2014/main" id="{68EAC1D8-A581-B24F-BC11-179A9BE8FE35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391272" y="6186222"/>
                  <a:ext cx="117360" cy="24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4360" name="Ink 14359">
                  <a:extLst>
                    <a:ext uri="{FF2B5EF4-FFF2-40B4-BE49-F238E27FC236}">
                      <a16:creationId xmlns:a16="http://schemas.microsoft.com/office/drawing/2014/main" id="{338E107D-7173-6546-9F4F-267E352B3BDB}"/>
                    </a:ext>
                  </a:extLst>
                </p14:cNvPr>
                <p14:cNvContentPartPr/>
                <p14:nvPr/>
              </p14:nvContentPartPr>
              <p14:xfrm>
                <a:off x="10614832" y="6215382"/>
                <a:ext cx="120240" cy="360"/>
              </p14:xfrm>
            </p:contentPart>
          </mc:Choice>
          <mc:Fallback xmlns="">
            <p:pic>
              <p:nvPicPr>
                <p:cNvPr id="14360" name="Ink 14359">
                  <a:extLst>
                    <a:ext uri="{FF2B5EF4-FFF2-40B4-BE49-F238E27FC236}">
                      <a16:creationId xmlns:a16="http://schemas.microsoft.com/office/drawing/2014/main" id="{338E107D-7173-6546-9F4F-267E352B3BDB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605832" y="6206742"/>
                  <a:ext cx="137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4361" name="Ink 14360">
                  <a:extLst>
                    <a:ext uri="{FF2B5EF4-FFF2-40B4-BE49-F238E27FC236}">
                      <a16:creationId xmlns:a16="http://schemas.microsoft.com/office/drawing/2014/main" id="{0ADC83E2-2240-EB4D-A0C4-404EF83ABDDF}"/>
                    </a:ext>
                  </a:extLst>
                </p14:cNvPr>
                <p14:cNvContentPartPr/>
                <p14:nvPr/>
              </p14:nvContentPartPr>
              <p14:xfrm>
                <a:off x="10613032" y="6282702"/>
                <a:ext cx="63000" cy="360"/>
              </p14:xfrm>
            </p:contentPart>
          </mc:Choice>
          <mc:Fallback xmlns="">
            <p:pic>
              <p:nvPicPr>
                <p:cNvPr id="14361" name="Ink 14360">
                  <a:extLst>
                    <a:ext uri="{FF2B5EF4-FFF2-40B4-BE49-F238E27FC236}">
                      <a16:creationId xmlns:a16="http://schemas.microsoft.com/office/drawing/2014/main" id="{0ADC83E2-2240-EB4D-A0C4-404EF83ABDDF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604392" y="6273702"/>
                  <a:ext cx="80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4362" name="Ink 14361">
                  <a:extLst>
                    <a:ext uri="{FF2B5EF4-FFF2-40B4-BE49-F238E27FC236}">
                      <a16:creationId xmlns:a16="http://schemas.microsoft.com/office/drawing/2014/main" id="{82C7E8C4-4837-0747-B3DC-870DFE9B1F41}"/>
                    </a:ext>
                  </a:extLst>
                </p14:cNvPr>
                <p14:cNvContentPartPr/>
                <p14:nvPr/>
              </p14:nvContentPartPr>
              <p14:xfrm>
                <a:off x="10753072" y="6064182"/>
                <a:ext cx="169560" cy="39960"/>
              </p14:xfrm>
            </p:contentPart>
          </mc:Choice>
          <mc:Fallback xmlns="">
            <p:pic>
              <p:nvPicPr>
                <p:cNvPr id="14362" name="Ink 14361">
                  <a:extLst>
                    <a:ext uri="{FF2B5EF4-FFF2-40B4-BE49-F238E27FC236}">
                      <a16:creationId xmlns:a16="http://schemas.microsoft.com/office/drawing/2014/main" id="{82C7E8C4-4837-0747-B3DC-870DFE9B1F4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744072" y="6055182"/>
                  <a:ext cx="18720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4363" name="Ink 14362">
                  <a:extLst>
                    <a:ext uri="{FF2B5EF4-FFF2-40B4-BE49-F238E27FC236}">
                      <a16:creationId xmlns:a16="http://schemas.microsoft.com/office/drawing/2014/main" id="{4B5BF004-CE57-2E4F-B965-95FD5E9AADA7}"/>
                    </a:ext>
                  </a:extLst>
                </p14:cNvPr>
                <p14:cNvContentPartPr/>
                <p14:nvPr/>
              </p14:nvContentPartPr>
              <p14:xfrm>
                <a:off x="10811392" y="6126822"/>
                <a:ext cx="126360" cy="60480"/>
              </p14:xfrm>
            </p:contentPart>
          </mc:Choice>
          <mc:Fallback xmlns="">
            <p:pic>
              <p:nvPicPr>
                <p:cNvPr id="14363" name="Ink 14362">
                  <a:extLst>
                    <a:ext uri="{FF2B5EF4-FFF2-40B4-BE49-F238E27FC236}">
                      <a16:creationId xmlns:a16="http://schemas.microsoft.com/office/drawing/2014/main" id="{4B5BF004-CE57-2E4F-B965-95FD5E9AADA7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802392" y="6117822"/>
                  <a:ext cx="14400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4365" name="Ink 14364">
                  <a:extLst>
                    <a:ext uri="{FF2B5EF4-FFF2-40B4-BE49-F238E27FC236}">
                      <a16:creationId xmlns:a16="http://schemas.microsoft.com/office/drawing/2014/main" id="{2C54586B-6C0C-9F46-95E8-AFE56DE33F85}"/>
                    </a:ext>
                  </a:extLst>
                </p14:cNvPr>
                <p14:cNvContentPartPr/>
                <p14:nvPr/>
              </p14:nvContentPartPr>
              <p14:xfrm>
                <a:off x="10833712" y="6038262"/>
                <a:ext cx="7200" cy="161640"/>
              </p14:xfrm>
            </p:contentPart>
          </mc:Choice>
          <mc:Fallback xmlns="">
            <p:pic>
              <p:nvPicPr>
                <p:cNvPr id="14365" name="Ink 14364">
                  <a:extLst>
                    <a:ext uri="{FF2B5EF4-FFF2-40B4-BE49-F238E27FC236}">
                      <a16:creationId xmlns:a16="http://schemas.microsoft.com/office/drawing/2014/main" id="{2C54586B-6C0C-9F46-95E8-AFE56DE33F85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825072" y="6029622"/>
                  <a:ext cx="2484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4366" name="Ink 14365">
                  <a:extLst>
                    <a:ext uri="{FF2B5EF4-FFF2-40B4-BE49-F238E27FC236}">
                      <a16:creationId xmlns:a16="http://schemas.microsoft.com/office/drawing/2014/main" id="{E826B9BC-BE0C-2D4C-9C67-05C0484C8BA9}"/>
                    </a:ext>
                  </a:extLst>
                </p14:cNvPr>
                <p14:cNvContentPartPr/>
                <p14:nvPr/>
              </p14:nvContentPartPr>
              <p14:xfrm>
                <a:off x="10894552" y="6022062"/>
                <a:ext cx="3240" cy="239040"/>
              </p14:xfrm>
            </p:contentPart>
          </mc:Choice>
          <mc:Fallback xmlns="">
            <p:pic>
              <p:nvPicPr>
                <p:cNvPr id="14366" name="Ink 14365">
                  <a:extLst>
                    <a:ext uri="{FF2B5EF4-FFF2-40B4-BE49-F238E27FC236}">
                      <a16:creationId xmlns:a16="http://schemas.microsoft.com/office/drawing/2014/main" id="{E826B9BC-BE0C-2D4C-9C67-05C0484C8BA9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885552" y="6013422"/>
                  <a:ext cx="2088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4367" name="Ink 14366">
                  <a:extLst>
                    <a:ext uri="{FF2B5EF4-FFF2-40B4-BE49-F238E27FC236}">
                      <a16:creationId xmlns:a16="http://schemas.microsoft.com/office/drawing/2014/main" id="{3F8C10B4-38BF-DA43-B1AF-9C4119F01B0D}"/>
                    </a:ext>
                  </a:extLst>
                </p14:cNvPr>
                <p14:cNvContentPartPr/>
                <p14:nvPr/>
              </p14:nvContentPartPr>
              <p14:xfrm>
                <a:off x="11006512" y="6032862"/>
                <a:ext cx="97920" cy="140400"/>
              </p14:xfrm>
            </p:contentPart>
          </mc:Choice>
          <mc:Fallback xmlns="">
            <p:pic>
              <p:nvPicPr>
                <p:cNvPr id="14367" name="Ink 14366">
                  <a:extLst>
                    <a:ext uri="{FF2B5EF4-FFF2-40B4-BE49-F238E27FC236}">
                      <a16:creationId xmlns:a16="http://schemas.microsoft.com/office/drawing/2014/main" id="{3F8C10B4-38BF-DA43-B1AF-9C4119F01B0D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997512" y="6023862"/>
                  <a:ext cx="11556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4368" name="Ink 14367">
                  <a:extLst>
                    <a:ext uri="{FF2B5EF4-FFF2-40B4-BE49-F238E27FC236}">
                      <a16:creationId xmlns:a16="http://schemas.microsoft.com/office/drawing/2014/main" id="{F66E68A1-1842-1D43-A87E-F54D6D944343}"/>
                    </a:ext>
                  </a:extLst>
                </p14:cNvPr>
                <p14:cNvContentPartPr/>
                <p14:nvPr/>
              </p14:nvContentPartPr>
              <p14:xfrm>
                <a:off x="10968352" y="6000462"/>
                <a:ext cx="136080" cy="196920"/>
              </p14:xfrm>
            </p:contentPart>
          </mc:Choice>
          <mc:Fallback xmlns="">
            <p:pic>
              <p:nvPicPr>
                <p:cNvPr id="14368" name="Ink 14367">
                  <a:extLst>
                    <a:ext uri="{FF2B5EF4-FFF2-40B4-BE49-F238E27FC236}">
                      <a16:creationId xmlns:a16="http://schemas.microsoft.com/office/drawing/2014/main" id="{F66E68A1-1842-1D43-A87E-F54D6D944343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959352" y="5991462"/>
                  <a:ext cx="15372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4369" name="Ink 14368">
                  <a:extLst>
                    <a:ext uri="{FF2B5EF4-FFF2-40B4-BE49-F238E27FC236}">
                      <a16:creationId xmlns:a16="http://schemas.microsoft.com/office/drawing/2014/main" id="{011FDEE1-CF23-194A-8DB3-9F07051D1587}"/>
                    </a:ext>
                  </a:extLst>
                </p14:cNvPr>
                <p14:cNvContentPartPr/>
                <p14:nvPr/>
              </p14:nvContentPartPr>
              <p14:xfrm>
                <a:off x="11111992" y="6030702"/>
                <a:ext cx="123120" cy="195480"/>
              </p14:xfrm>
            </p:contentPart>
          </mc:Choice>
          <mc:Fallback xmlns="">
            <p:pic>
              <p:nvPicPr>
                <p:cNvPr id="14369" name="Ink 14368">
                  <a:extLst>
                    <a:ext uri="{FF2B5EF4-FFF2-40B4-BE49-F238E27FC236}">
                      <a16:creationId xmlns:a16="http://schemas.microsoft.com/office/drawing/2014/main" id="{011FDEE1-CF23-194A-8DB3-9F07051D1587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1103352" y="6021702"/>
                  <a:ext cx="14076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4370" name="Ink 14369">
                  <a:extLst>
                    <a:ext uri="{FF2B5EF4-FFF2-40B4-BE49-F238E27FC236}">
                      <a16:creationId xmlns:a16="http://schemas.microsoft.com/office/drawing/2014/main" id="{F1014B68-716D-CF4A-8086-32FA38E9B64B}"/>
                    </a:ext>
                  </a:extLst>
                </p14:cNvPr>
                <p14:cNvContentPartPr/>
                <p14:nvPr/>
              </p14:nvContentPartPr>
              <p14:xfrm>
                <a:off x="11294152" y="6007302"/>
                <a:ext cx="80280" cy="42840"/>
              </p14:xfrm>
            </p:contentPart>
          </mc:Choice>
          <mc:Fallback xmlns="">
            <p:pic>
              <p:nvPicPr>
                <p:cNvPr id="14370" name="Ink 14369">
                  <a:extLst>
                    <a:ext uri="{FF2B5EF4-FFF2-40B4-BE49-F238E27FC236}">
                      <a16:creationId xmlns:a16="http://schemas.microsoft.com/office/drawing/2014/main" id="{F1014B68-716D-CF4A-8086-32FA38E9B64B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1285512" y="5998662"/>
                  <a:ext cx="9792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4371" name="Ink 14370">
                  <a:extLst>
                    <a:ext uri="{FF2B5EF4-FFF2-40B4-BE49-F238E27FC236}">
                      <a16:creationId xmlns:a16="http://schemas.microsoft.com/office/drawing/2014/main" id="{EFD066E7-E72E-C346-98CF-707ED7E9E1F6}"/>
                    </a:ext>
                  </a:extLst>
                </p14:cNvPr>
                <p14:cNvContentPartPr/>
                <p14:nvPr/>
              </p14:nvContentPartPr>
              <p14:xfrm>
                <a:off x="11340952" y="6005142"/>
                <a:ext cx="38880" cy="189000"/>
              </p14:xfrm>
            </p:contentPart>
          </mc:Choice>
          <mc:Fallback xmlns="">
            <p:pic>
              <p:nvPicPr>
                <p:cNvPr id="14371" name="Ink 14370">
                  <a:extLst>
                    <a:ext uri="{FF2B5EF4-FFF2-40B4-BE49-F238E27FC236}">
                      <a16:creationId xmlns:a16="http://schemas.microsoft.com/office/drawing/2014/main" id="{EFD066E7-E72E-C346-98CF-707ED7E9E1F6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1332312" y="5996142"/>
                  <a:ext cx="5652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4372" name="Ink 14371">
                  <a:extLst>
                    <a:ext uri="{FF2B5EF4-FFF2-40B4-BE49-F238E27FC236}">
                      <a16:creationId xmlns:a16="http://schemas.microsoft.com/office/drawing/2014/main" id="{55FD83CD-5EB9-E740-8331-4C4107EDE009}"/>
                    </a:ext>
                  </a:extLst>
                </p14:cNvPr>
                <p14:cNvContentPartPr/>
                <p14:nvPr/>
              </p14:nvContentPartPr>
              <p14:xfrm>
                <a:off x="10772512" y="6280182"/>
                <a:ext cx="830520" cy="35640"/>
              </p14:xfrm>
            </p:contentPart>
          </mc:Choice>
          <mc:Fallback xmlns="">
            <p:pic>
              <p:nvPicPr>
                <p:cNvPr id="14372" name="Ink 14371">
                  <a:extLst>
                    <a:ext uri="{FF2B5EF4-FFF2-40B4-BE49-F238E27FC236}">
                      <a16:creationId xmlns:a16="http://schemas.microsoft.com/office/drawing/2014/main" id="{55FD83CD-5EB9-E740-8331-4C4107EDE009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763872" y="6271182"/>
                  <a:ext cx="84816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4373" name="Ink 14372">
                  <a:extLst>
                    <a:ext uri="{FF2B5EF4-FFF2-40B4-BE49-F238E27FC236}">
                      <a16:creationId xmlns:a16="http://schemas.microsoft.com/office/drawing/2014/main" id="{3FB7DE06-F1E1-6340-BF0B-54A683A23744}"/>
                    </a:ext>
                  </a:extLst>
                </p14:cNvPr>
                <p14:cNvContentPartPr/>
                <p14:nvPr/>
              </p14:nvContentPartPr>
              <p14:xfrm>
                <a:off x="10882672" y="6397902"/>
                <a:ext cx="160920" cy="3960"/>
              </p14:xfrm>
            </p:contentPart>
          </mc:Choice>
          <mc:Fallback xmlns="">
            <p:pic>
              <p:nvPicPr>
                <p:cNvPr id="14373" name="Ink 14372">
                  <a:extLst>
                    <a:ext uri="{FF2B5EF4-FFF2-40B4-BE49-F238E27FC236}">
                      <a16:creationId xmlns:a16="http://schemas.microsoft.com/office/drawing/2014/main" id="{3FB7DE06-F1E1-6340-BF0B-54A683A23744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874032" y="6389262"/>
                  <a:ext cx="1785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4374" name="Ink 14373">
                  <a:extLst>
                    <a:ext uri="{FF2B5EF4-FFF2-40B4-BE49-F238E27FC236}">
                      <a16:creationId xmlns:a16="http://schemas.microsoft.com/office/drawing/2014/main" id="{B2985550-645A-EC46-B2F9-6C84DDB97E00}"/>
                    </a:ext>
                  </a:extLst>
                </p14:cNvPr>
                <p14:cNvContentPartPr/>
                <p14:nvPr/>
              </p14:nvContentPartPr>
              <p14:xfrm>
                <a:off x="10889872" y="6458022"/>
                <a:ext cx="191520" cy="24120"/>
              </p14:xfrm>
            </p:contentPart>
          </mc:Choice>
          <mc:Fallback xmlns="">
            <p:pic>
              <p:nvPicPr>
                <p:cNvPr id="14374" name="Ink 14373">
                  <a:extLst>
                    <a:ext uri="{FF2B5EF4-FFF2-40B4-BE49-F238E27FC236}">
                      <a16:creationId xmlns:a16="http://schemas.microsoft.com/office/drawing/2014/main" id="{B2985550-645A-EC46-B2F9-6C84DDB97E00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0880872" y="6449022"/>
                  <a:ext cx="20916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4375" name="Ink 14374">
                  <a:extLst>
                    <a:ext uri="{FF2B5EF4-FFF2-40B4-BE49-F238E27FC236}">
                      <a16:creationId xmlns:a16="http://schemas.microsoft.com/office/drawing/2014/main" id="{AF30789E-51DD-C047-AC21-B7A9C482985D}"/>
                    </a:ext>
                  </a:extLst>
                </p14:cNvPr>
                <p14:cNvContentPartPr/>
                <p14:nvPr/>
              </p14:nvContentPartPr>
              <p14:xfrm>
                <a:off x="10949272" y="6385302"/>
                <a:ext cx="14040" cy="131040"/>
              </p14:xfrm>
            </p:contentPart>
          </mc:Choice>
          <mc:Fallback xmlns="">
            <p:pic>
              <p:nvPicPr>
                <p:cNvPr id="14375" name="Ink 14374">
                  <a:extLst>
                    <a:ext uri="{FF2B5EF4-FFF2-40B4-BE49-F238E27FC236}">
                      <a16:creationId xmlns:a16="http://schemas.microsoft.com/office/drawing/2014/main" id="{AF30789E-51DD-C047-AC21-B7A9C482985D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0940632" y="6376302"/>
                  <a:ext cx="3168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4376" name="Ink 14375">
                  <a:extLst>
                    <a:ext uri="{FF2B5EF4-FFF2-40B4-BE49-F238E27FC236}">
                      <a16:creationId xmlns:a16="http://schemas.microsoft.com/office/drawing/2014/main" id="{5EC382F9-8F5B-B147-B513-01DCBCC12125}"/>
                    </a:ext>
                  </a:extLst>
                </p14:cNvPr>
                <p14:cNvContentPartPr/>
                <p14:nvPr/>
              </p14:nvContentPartPr>
              <p14:xfrm>
                <a:off x="10976272" y="6361182"/>
                <a:ext cx="360" cy="147240"/>
              </p14:xfrm>
            </p:contentPart>
          </mc:Choice>
          <mc:Fallback xmlns="">
            <p:pic>
              <p:nvPicPr>
                <p:cNvPr id="14376" name="Ink 14375">
                  <a:extLst>
                    <a:ext uri="{FF2B5EF4-FFF2-40B4-BE49-F238E27FC236}">
                      <a16:creationId xmlns:a16="http://schemas.microsoft.com/office/drawing/2014/main" id="{5EC382F9-8F5B-B147-B513-01DCBCC12125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967272" y="6352542"/>
                  <a:ext cx="1800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4378" name="Ink 14377">
                  <a:extLst>
                    <a:ext uri="{FF2B5EF4-FFF2-40B4-BE49-F238E27FC236}">
                      <a16:creationId xmlns:a16="http://schemas.microsoft.com/office/drawing/2014/main" id="{16DDAF5A-EC64-5845-A233-D20FCDE04EA8}"/>
                    </a:ext>
                  </a:extLst>
                </p14:cNvPr>
                <p14:cNvContentPartPr/>
                <p14:nvPr/>
              </p14:nvContentPartPr>
              <p14:xfrm>
                <a:off x="11200192" y="6387102"/>
                <a:ext cx="121320" cy="92880"/>
              </p14:xfrm>
            </p:contentPart>
          </mc:Choice>
          <mc:Fallback xmlns="">
            <p:pic>
              <p:nvPicPr>
                <p:cNvPr id="14378" name="Ink 14377">
                  <a:extLst>
                    <a:ext uri="{FF2B5EF4-FFF2-40B4-BE49-F238E27FC236}">
                      <a16:creationId xmlns:a16="http://schemas.microsoft.com/office/drawing/2014/main" id="{16DDAF5A-EC64-5845-A233-D20FCDE04EA8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191192" y="6378462"/>
                  <a:ext cx="13896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4379" name="Ink 14378">
                  <a:extLst>
                    <a:ext uri="{FF2B5EF4-FFF2-40B4-BE49-F238E27FC236}">
                      <a16:creationId xmlns:a16="http://schemas.microsoft.com/office/drawing/2014/main" id="{B3C58D7C-2F97-6F47-8530-CF36328772AC}"/>
                    </a:ext>
                  </a:extLst>
                </p14:cNvPr>
                <p14:cNvContentPartPr/>
                <p14:nvPr/>
              </p14:nvContentPartPr>
              <p14:xfrm>
                <a:off x="11111632" y="6364062"/>
                <a:ext cx="224280" cy="160920"/>
              </p14:xfrm>
            </p:contentPart>
          </mc:Choice>
          <mc:Fallback xmlns="">
            <p:pic>
              <p:nvPicPr>
                <p:cNvPr id="14379" name="Ink 14378">
                  <a:extLst>
                    <a:ext uri="{FF2B5EF4-FFF2-40B4-BE49-F238E27FC236}">
                      <a16:creationId xmlns:a16="http://schemas.microsoft.com/office/drawing/2014/main" id="{B3C58D7C-2F97-6F47-8530-CF36328772AC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1102992" y="6355062"/>
                  <a:ext cx="241920" cy="178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6">
            <p14:nvContentPartPr>
              <p14:cNvPr id="14382" name="Ink 14381">
                <a:extLst>
                  <a:ext uri="{FF2B5EF4-FFF2-40B4-BE49-F238E27FC236}">
                    <a16:creationId xmlns:a16="http://schemas.microsoft.com/office/drawing/2014/main" id="{866C6E11-971F-DF49-933D-0CF5F3FA3DD4}"/>
                  </a:ext>
                </a:extLst>
              </p14:cNvPr>
              <p14:cNvContentPartPr/>
              <p14:nvPr/>
            </p14:nvContentPartPr>
            <p14:xfrm>
              <a:off x="9934072" y="4226382"/>
              <a:ext cx="1585800" cy="27360"/>
            </p14:xfrm>
          </p:contentPart>
        </mc:Choice>
        <mc:Fallback xmlns="">
          <p:pic>
            <p:nvPicPr>
              <p:cNvPr id="14382" name="Ink 14381">
                <a:extLst>
                  <a:ext uri="{FF2B5EF4-FFF2-40B4-BE49-F238E27FC236}">
                    <a16:creationId xmlns:a16="http://schemas.microsoft.com/office/drawing/2014/main" id="{866C6E11-971F-DF49-933D-0CF5F3FA3DD4}"/>
                  </a:ext>
                </a:extLst>
              </p:cNvPr>
              <p:cNvPicPr/>
              <p:nvPr/>
            </p:nvPicPr>
            <p:blipFill>
              <a:blip r:embed="rId179"/>
              <a:stretch>
                <a:fillRect/>
              </a:stretch>
            </p:blipFill>
            <p:spPr>
              <a:xfrm>
                <a:off x="9898432" y="4154382"/>
                <a:ext cx="1657440" cy="17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0">
            <p14:nvContentPartPr>
              <p14:cNvPr id="14399" name="Ink 14398">
                <a:extLst>
                  <a:ext uri="{FF2B5EF4-FFF2-40B4-BE49-F238E27FC236}">
                    <a16:creationId xmlns:a16="http://schemas.microsoft.com/office/drawing/2014/main" id="{E337397F-0D55-694F-80D8-91CD839C6DFC}"/>
                  </a:ext>
                </a:extLst>
              </p14:cNvPr>
              <p14:cNvContentPartPr/>
              <p14:nvPr/>
            </p14:nvContentPartPr>
            <p14:xfrm>
              <a:off x="8954152" y="4297662"/>
              <a:ext cx="705600" cy="783720"/>
            </p14:xfrm>
          </p:contentPart>
        </mc:Choice>
        <mc:Fallback xmlns="">
          <p:pic>
            <p:nvPicPr>
              <p:cNvPr id="14399" name="Ink 14398">
                <a:extLst>
                  <a:ext uri="{FF2B5EF4-FFF2-40B4-BE49-F238E27FC236}">
                    <a16:creationId xmlns:a16="http://schemas.microsoft.com/office/drawing/2014/main" id="{E337397F-0D55-694F-80D8-91CD839C6DFC}"/>
                  </a:ext>
                </a:extLst>
              </p:cNvPr>
              <p:cNvPicPr/>
              <p:nvPr/>
            </p:nvPicPr>
            <p:blipFill>
              <a:blip r:embed="rId211"/>
              <a:stretch>
                <a:fillRect/>
              </a:stretch>
            </p:blipFill>
            <p:spPr>
              <a:xfrm>
                <a:off x="8945152" y="4288662"/>
                <a:ext cx="723240" cy="801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9621" y="1955800"/>
            <a:ext cx="10343445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97278" y="30988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C6D9C"/>
                </a:solidFill>
              </a:rPr>
              <a:t>Mar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138591"/>
              </p:ext>
            </p:extLst>
          </p:nvPr>
        </p:nvGraphicFramePr>
        <p:xfrm>
          <a:off x="721078" y="37084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78" y="37084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638800" y="37084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095999" y="4317999"/>
            <a:ext cx="49445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Beer} </a:t>
            </a:r>
            <a:r>
              <a:rPr lang="en-US" altLang="en-US" sz="1800" dirty="0">
                <a:sym typeface="Symbol" pitchFamily="18" charset="2"/>
              </a:rPr>
              <a:t> {Eggs},</a:t>
            </a:r>
            <a:br>
              <a:rPr lang="en-US" altLang="en-US" sz="1800" dirty="0">
                <a:sym typeface="Symbol" pitchFamily="18" charset="2"/>
              </a:rPr>
            </a:br>
            <a:r>
              <a:rPr lang="en-US" altLang="en-US" sz="1800" dirty="0">
                <a:sym typeface="Symbol" pitchFamily="18" charset="2"/>
              </a:rPr>
              <a:t>{Milk, Bread}  {Diaper, Beer},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5A594F-2B28-7B44-9B71-6CB1E569FA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: Set and subs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53A241-1EE1-9C43-89BA-9B6DC2854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2484101"/>
          </a:xfrm>
        </p:spPr>
        <p:txBody>
          <a:bodyPr>
            <a:normAutofit fontScale="92500"/>
          </a:bodyPr>
          <a:lstStyle/>
          <a:p>
            <a:r>
              <a:rPr lang="en-US" sz="2500"/>
              <a:t>{a, b, c, d} </a:t>
            </a:r>
            <a:r>
              <a:rPr lang="en-US" sz="2500">
                <a:sym typeface="Wingdings" pitchFamily="2" charset="2"/>
              </a:rPr>
              <a:t> a set (there are one or more than one items)</a:t>
            </a:r>
          </a:p>
          <a:p>
            <a:r>
              <a:rPr lang="en-US" sz="2500">
                <a:sym typeface="Wingdings" pitchFamily="2" charset="2"/>
              </a:rPr>
              <a:t>Subset  possible combinations of the items in a set</a:t>
            </a:r>
          </a:p>
          <a:p>
            <a:pPr lvl="1"/>
            <a:r>
              <a:rPr lang="en-US" sz="2300">
                <a:sym typeface="Wingdings" pitchFamily="2" charset="2"/>
              </a:rPr>
              <a:t>Possible sets: </a:t>
            </a:r>
          </a:p>
          <a:p>
            <a:pPr lvl="1"/>
            <a:r>
              <a:rPr lang="en-US" sz="2300">
                <a:sym typeface="Wingdings" pitchFamily="2" charset="2"/>
              </a:rPr>
              <a:t>{a}, {b}, {c}, {d}, {a, b}, {a, c}, {a, d}, {b, c}, {b, d}, {c, d},{a, b, c}, {a, b, d}, {a, c, d}, {b, c, d},{a, b, c, d}, {}</a:t>
            </a:r>
          </a:p>
          <a:p>
            <a:pPr lvl="1"/>
            <a:r>
              <a:rPr lang="en-US" sz="2300">
                <a:sym typeface="Wingdings" pitchFamily="2" charset="2"/>
              </a:rPr>
              <a:t>What is the total number of the subset: </a:t>
            </a:r>
          </a:p>
          <a:p>
            <a:pPr lvl="1"/>
            <a:endParaRPr lang="en-US" sz="230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6F17FC45-6F6B-2C41-94D9-885CCE074D47}"/>
                  </a:ext>
                </a:extLst>
              </p14:cNvPr>
              <p14:cNvContentPartPr/>
              <p14:nvPr/>
            </p14:nvContentPartPr>
            <p14:xfrm>
              <a:off x="1821842" y="4654540"/>
              <a:ext cx="246240" cy="3560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6F17FC45-6F6B-2C41-94D9-885CCE074D4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12842" y="4645540"/>
                <a:ext cx="263880" cy="373680"/>
              </a:xfrm>
              <a:prstGeom prst="rect">
                <a:avLst/>
              </a:prstGeom>
            </p:spPr>
          </p:pic>
        </mc:Fallback>
      </mc:AlternateContent>
      <p:grpSp>
        <p:nvGrpSpPr>
          <p:cNvPr id="7" name="Group 6">
            <a:extLst>
              <a:ext uri="{FF2B5EF4-FFF2-40B4-BE49-F238E27FC236}">
                <a16:creationId xmlns:a16="http://schemas.microsoft.com/office/drawing/2014/main" id="{F1550CEA-623E-A044-8914-251B43FA8004}"/>
              </a:ext>
            </a:extLst>
          </p:cNvPr>
          <p:cNvGrpSpPr/>
          <p:nvPr/>
        </p:nvGrpSpPr>
        <p:grpSpPr>
          <a:xfrm>
            <a:off x="2109482" y="4487140"/>
            <a:ext cx="187200" cy="169200"/>
            <a:chOff x="2109482" y="4487140"/>
            <a:chExt cx="187200" cy="169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B2A7662-1BDC-9D4C-8004-6A8934C9EC2D}"/>
                    </a:ext>
                  </a:extLst>
                </p14:cNvPr>
                <p14:cNvContentPartPr/>
                <p14:nvPr/>
              </p14:nvContentPartPr>
              <p14:xfrm>
                <a:off x="2109482" y="4487140"/>
                <a:ext cx="187200" cy="997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B2A7662-1BDC-9D4C-8004-6A8934C9EC2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00482" y="4478500"/>
                  <a:ext cx="20484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314C1736-E785-8749-A7FC-52672D1F9BE8}"/>
                    </a:ext>
                  </a:extLst>
                </p14:cNvPr>
                <p14:cNvContentPartPr/>
                <p14:nvPr/>
              </p14:nvContentPartPr>
              <p14:xfrm>
                <a:off x="2249522" y="4506580"/>
                <a:ext cx="360" cy="1497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314C1736-E785-8749-A7FC-52672D1F9BE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240522" y="4497580"/>
                  <a:ext cx="18000" cy="167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6776BDBA-77C0-4A45-A8EE-BB3298D1F809}"/>
              </a:ext>
            </a:extLst>
          </p:cNvPr>
          <p:cNvGrpSpPr/>
          <p:nvPr/>
        </p:nvGrpSpPr>
        <p:grpSpPr>
          <a:xfrm>
            <a:off x="1852082" y="5255740"/>
            <a:ext cx="1275120" cy="699480"/>
            <a:chOff x="1852082" y="5255740"/>
            <a:chExt cx="1275120" cy="699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5312F418-AE9B-7841-AC6B-B7FCC76D5F07}"/>
                    </a:ext>
                  </a:extLst>
                </p14:cNvPr>
                <p14:cNvContentPartPr/>
                <p14:nvPr/>
              </p14:nvContentPartPr>
              <p14:xfrm>
                <a:off x="1852082" y="5301460"/>
                <a:ext cx="253440" cy="3978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5312F418-AE9B-7841-AC6B-B7FCC76D5F0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843082" y="5292820"/>
                  <a:ext cx="271080" cy="41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4A8CCC75-2C24-8745-A978-CF61F997E52D}"/>
                    </a:ext>
                  </a:extLst>
                </p14:cNvPr>
                <p14:cNvContentPartPr/>
                <p14:nvPr/>
              </p14:nvContentPartPr>
              <p14:xfrm>
                <a:off x="2158442" y="5269420"/>
                <a:ext cx="163800" cy="540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4A8CCC75-2C24-8745-A978-CF61F997E52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2149442" y="5260780"/>
                  <a:ext cx="18144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2FC8A04-9649-2D45-9926-161C8EBECDD9}"/>
                    </a:ext>
                  </a:extLst>
                </p14:cNvPr>
                <p14:cNvContentPartPr/>
                <p14:nvPr/>
              </p14:nvContentPartPr>
              <p14:xfrm>
                <a:off x="2284442" y="5255740"/>
                <a:ext cx="6120" cy="1461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2FC8A04-9649-2D45-9926-161C8EBECDD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275442" y="5246740"/>
                  <a:ext cx="2376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F3D28CD-6066-264D-B4B9-813102F94423}"/>
                    </a:ext>
                  </a:extLst>
                </p14:cNvPr>
                <p14:cNvContentPartPr/>
                <p14:nvPr/>
              </p14:nvContentPartPr>
              <p14:xfrm>
                <a:off x="2426642" y="5535100"/>
                <a:ext cx="267120" cy="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F3D28CD-6066-264D-B4B9-813102F9442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417642" y="5526460"/>
                  <a:ext cx="2847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A318E658-41BD-AC4F-9D1E-8BCA8675178C}"/>
                    </a:ext>
                  </a:extLst>
                </p14:cNvPr>
                <p14:cNvContentPartPr/>
                <p14:nvPr/>
              </p14:nvContentPartPr>
              <p14:xfrm>
                <a:off x="2900042" y="5361940"/>
                <a:ext cx="9000" cy="382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A318E658-41BD-AC4F-9D1E-8BCA8675178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891402" y="5352940"/>
                  <a:ext cx="26640" cy="40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5E11559-8EB8-964A-90EE-A71176611CAE}"/>
                    </a:ext>
                  </a:extLst>
                </p14:cNvPr>
                <p14:cNvContentPartPr/>
                <p14:nvPr/>
              </p14:nvContentPartPr>
              <p14:xfrm>
                <a:off x="2434202" y="5762620"/>
                <a:ext cx="693000" cy="192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5E11559-8EB8-964A-90EE-A71176611CAE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425562" y="5753980"/>
                  <a:ext cx="710640" cy="21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895878F6-0BD4-6F4F-A1A4-A606EB6885E1}"/>
              </a:ext>
            </a:extLst>
          </p:cNvPr>
          <p:cNvGrpSpPr/>
          <p:nvPr/>
        </p:nvGrpSpPr>
        <p:grpSpPr>
          <a:xfrm>
            <a:off x="2052242" y="6164020"/>
            <a:ext cx="625320" cy="399600"/>
            <a:chOff x="2052242" y="6164020"/>
            <a:chExt cx="625320" cy="399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3EDB26D-60DD-5A40-95BB-2F5AE7D3049A}"/>
                    </a:ext>
                  </a:extLst>
                </p14:cNvPr>
                <p14:cNvContentPartPr/>
                <p14:nvPr/>
              </p14:nvContentPartPr>
              <p14:xfrm>
                <a:off x="2052242" y="6281740"/>
                <a:ext cx="32400" cy="2818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3EDB26D-60DD-5A40-95BB-2F5AE7D3049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043242" y="6272740"/>
                  <a:ext cx="5004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3B2C241-8B9A-1947-B7F0-DB0EB702731C}"/>
                    </a:ext>
                  </a:extLst>
                </p14:cNvPr>
                <p14:cNvContentPartPr/>
                <p14:nvPr/>
              </p14:nvContentPartPr>
              <p14:xfrm>
                <a:off x="2069522" y="6164020"/>
                <a:ext cx="181080" cy="3211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3B2C241-8B9A-1947-B7F0-DB0EB702731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060522" y="6155020"/>
                  <a:ext cx="198720" cy="33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7D5A3F3-85BD-D445-9B89-7B53F94E16D0}"/>
                    </a:ext>
                  </a:extLst>
                </p14:cNvPr>
                <p14:cNvContentPartPr/>
                <p14:nvPr/>
              </p14:nvContentPartPr>
              <p14:xfrm>
                <a:off x="2409002" y="6367420"/>
                <a:ext cx="134640" cy="152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7D5A3F3-85BD-D445-9B89-7B53F94E16D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400002" y="6358780"/>
                  <a:ext cx="15228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23D460A-F10E-7B45-8A1A-7BD17280F4CE}"/>
                    </a:ext>
                  </a:extLst>
                </p14:cNvPr>
                <p14:cNvContentPartPr/>
                <p14:nvPr/>
              </p14:nvContentPartPr>
              <p14:xfrm>
                <a:off x="2479562" y="6344380"/>
                <a:ext cx="198000" cy="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23D460A-F10E-7B45-8A1A-7BD17280F4C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470562" y="6335380"/>
                  <a:ext cx="215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43B159A-D5D2-D749-825A-B412CB966DBE}"/>
                    </a:ext>
                  </a:extLst>
                </p14:cNvPr>
                <p14:cNvContentPartPr/>
                <p14:nvPr/>
              </p14:nvContentPartPr>
              <p14:xfrm>
                <a:off x="2608442" y="6349780"/>
                <a:ext cx="360" cy="1972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43B159A-D5D2-D749-825A-B412CB966DB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599802" y="6341140"/>
                  <a:ext cx="18000" cy="21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26A5ACBC-E94E-4240-8E1C-C892DF976D9B}"/>
              </a:ext>
            </a:extLst>
          </p:cNvPr>
          <p:cNvGrpSpPr/>
          <p:nvPr/>
        </p:nvGrpSpPr>
        <p:grpSpPr>
          <a:xfrm>
            <a:off x="2999762" y="6265900"/>
            <a:ext cx="896760" cy="265320"/>
            <a:chOff x="2999762" y="6265900"/>
            <a:chExt cx="896760" cy="265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B4FD7BC-4950-DF48-A167-7EAB0E10DE36}"/>
                    </a:ext>
                  </a:extLst>
                </p14:cNvPr>
                <p14:cNvContentPartPr/>
                <p14:nvPr/>
              </p14:nvContentPartPr>
              <p14:xfrm>
                <a:off x="2999762" y="6265900"/>
                <a:ext cx="234720" cy="26532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B4FD7BC-4950-DF48-A167-7EAB0E10DE3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991122" y="6257260"/>
                  <a:ext cx="252360" cy="28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A44171C-8E7E-6540-A78A-B53ED670DABC}"/>
                    </a:ext>
                  </a:extLst>
                </p14:cNvPr>
                <p14:cNvContentPartPr/>
                <p14:nvPr/>
              </p14:nvContentPartPr>
              <p14:xfrm>
                <a:off x="3169322" y="6404860"/>
                <a:ext cx="156600" cy="896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A44171C-8E7E-6540-A78A-B53ED670DAB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160682" y="6395860"/>
                  <a:ext cx="1742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9814D364-1AB0-FD44-94ED-8B4A980766CA}"/>
                    </a:ext>
                  </a:extLst>
                </p14:cNvPr>
                <p14:cNvContentPartPr/>
                <p14:nvPr/>
              </p14:nvContentPartPr>
              <p14:xfrm>
                <a:off x="3401162" y="6396940"/>
                <a:ext cx="414720" cy="1252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9814D364-1AB0-FD44-94ED-8B4A980766C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392522" y="6388300"/>
                  <a:ext cx="43236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8A033423-B139-2441-B752-175A53998CA3}"/>
                    </a:ext>
                  </a:extLst>
                </p14:cNvPr>
                <p14:cNvContentPartPr/>
                <p14:nvPr/>
              </p14:nvContentPartPr>
              <p14:xfrm>
                <a:off x="3819122" y="6393700"/>
                <a:ext cx="68760" cy="734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8A033423-B139-2441-B752-175A53998CA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810122" y="6384700"/>
                  <a:ext cx="86400" cy="9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8356B57D-EC5B-364B-953A-D22D63AB6FBC}"/>
                    </a:ext>
                  </a:extLst>
                </p14:cNvPr>
                <p14:cNvContentPartPr/>
                <p14:nvPr/>
              </p14:nvContentPartPr>
              <p14:xfrm>
                <a:off x="3816242" y="6332500"/>
                <a:ext cx="360" cy="1332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8356B57D-EC5B-364B-953A-D22D63AB6FBC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807242" y="6323860"/>
                  <a:ext cx="1800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3E472DF-1431-EE47-A40E-6B075C288C23}"/>
                    </a:ext>
                  </a:extLst>
                </p14:cNvPr>
                <p14:cNvContentPartPr/>
                <p14:nvPr/>
              </p14:nvContentPartPr>
              <p14:xfrm>
                <a:off x="3768362" y="6421780"/>
                <a:ext cx="128160" cy="61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3E472DF-1431-EE47-A40E-6B075C288C2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759722" y="6412780"/>
                  <a:ext cx="145800" cy="2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7558DDFE-DFE4-6D41-848F-7CF9EAACE991}"/>
              </a:ext>
            </a:extLst>
          </p:cNvPr>
          <p:cNvGrpSpPr/>
          <p:nvPr/>
        </p:nvGrpSpPr>
        <p:grpSpPr>
          <a:xfrm>
            <a:off x="4153202" y="6201100"/>
            <a:ext cx="249480" cy="440280"/>
            <a:chOff x="4153202" y="6201100"/>
            <a:chExt cx="249480" cy="440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0BA81C4-1860-7549-B020-33A5D0BD9C6F}"/>
                    </a:ext>
                  </a:extLst>
                </p14:cNvPr>
                <p14:cNvContentPartPr/>
                <p14:nvPr/>
              </p14:nvContentPartPr>
              <p14:xfrm>
                <a:off x="4153202" y="6222700"/>
                <a:ext cx="106560" cy="3488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0BA81C4-1860-7549-B020-33A5D0BD9C6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144562" y="6214060"/>
                  <a:ext cx="124200" cy="36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F572310-90B7-D54B-A076-7E68BC5242A7}"/>
                    </a:ext>
                  </a:extLst>
                </p14:cNvPr>
                <p14:cNvContentPartPr/>
                <p14:nvPr/>
              </p14:nvContentPartPr>
              <p14:xfrm>
                <a:off x="4265162" y="6201100"/>
                <a:ext cx="137520" cy="4402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F572310-90B7-D54B-A076-7E68BC5242A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256162" y="6192460"/>
                  <a:ext cx="155160" cy="457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B99E5420-A435-B849-A134-B65FEC73BE61}"/>
                  </a:ext>
                </a:extLst>
              </p14:cNvPr>
              <p14:cNvContentPartPr/>
              <p14:nvPr/>
            </p14:nvContentPartPr>
            <p14:xfrm>
              <a:off x="3368042" y="5540860"/>
              <a:ext cx="205560" cy="324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B99E5420-A435-B849-A134-B65FEC73BE61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3359402" y="5531860"/>
                <a:ext cx="22320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2B03B34C-4570-B84E-8FB2-9A934C7707C1}"/>
                  </a:ext>
                </a:extLst>
              </p14:cNvPr>
              <p14:cNvContentPartPr/>
              <p14:nvPr/>
            </p14:nvContentPartPr>
            <p14:xfrm>
              <a:off x="3396122" y="5676580"/>
              <a:ext cx="243000" cy="36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2B03B34C-4570-B84E-8FB2-9A934C7707C1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387482" y="5667940"/>
                <a:ext cx="2606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50CB8816-55CD-5448-A18B-321F103150AB}"/>
                  </a:ext>
                </a:extLst>
              </p14:cNvPr>
              <p14:cNvContentPartPr/>
              <p14:nvPr/>
            </p14:nvContentPartPr>
            <p14:xfrm>
              <a:off x="3881762" y="5478580"/>
              <a:ext cx="360" cy="35100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50CB8816-55CD-5448-A18B-321F103150AB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3872762" y="5469940"/>
                <a:ext cx="18000" cy="36864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84F335E7-E96D-BC49-A947-8EE55BEDE416}"/>
              </a:ext>
            </a:extLst>
          </p:cNvPr>
          <p:cNvGrpSpPr/>
          <p:nvPr/>
        </p:nvGrpSpPr>
        <p:grpSpPr>
          <a:xfrm>
            <a:off x="4102442" y="5407660"/>
            <a:ext cx="216000" cy="387000"/>
            <a:chOff x="4102442" y="5407660"/>
            <a:chExt cx="216000" cy="387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7FB216A8-BD1A-6549-A487-4BCE0EF3DE30}"/>
                    </a:ext>
                  </a:extLst>
                </p14:cNvPr>
                <p14:cNvContentPartPr/>
                <p14:nvPr/>
              </p14:nvContentPartPr>
              <p14:xfrm>
                <a:off x="4102442" y="5407660"/>
                <a:ext cx="169920" cy="3870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7FB216A8-BD1A-6549-A487-4BCE0EF3DE3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093802" y="5399020"/>
                  <a:ext cx="187560" cy="40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4628118-D230-6641-8458-D6412216A64B}"/>
                    </a:ext>
                  </a:extLst>
                </p14:cNvPr>
                <p14:cNvContentPartPr/>
                <p14:nvPr/>
              </p14:nvContentPartPr>
              <p14:xfrm>
                <a:off x="4195322" y="5505940"/>
                <a:ext cx="123120" cy="32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4628118-D230-6641-8458-D6412216A64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4186322" y="5497300"/>
                  <a:ext cx="140760" cy="2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FBD6C03F-2DA9-2843-8FF2-5E828205BE06}"/>
              </a:ext>
            </a:extLst>
          </p:cNvPr>
          <p:cNvGrpSpPr/>
          <p:nvPr/>
        </p:nvGrpSpPr>
        <p:grpSpPr>
          <a:xfrm>
            <a:off x="2672162" y="4682980"/>
            <a:ext cx="721800" cy="426960"/>
            <a:chOff x="2672162" y="4682980"/>
            <a:chExt cx="721800" cy="42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9FFC885-1DDA-294C-83F4-47B2A32984F2}"/>
                    </a:ext>
                  </a:extLst>
                </p14:cNvPr>
                <p14:cNvContentPartPr/>
                <p14:nvPr/>
              </p14:nvContentPartPr>
              <p14:xfrm>
                <a:off x="2672162" y="4804300"/>
                <a:ext cx="251640" cy="338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9FFC885-1DDA-294C-83F4-47B2A32984F2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2663522" y="4795300"/>
                  <a:ext cx="26928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3C9A5347-CE28-B64A-A4FF-0C175F277087}"/>
                    </a:ext>
                  </a:extLst>
                </p14:cNvPr>
                <p14:cNvContentPartPr/>
                <p14:nvPr/>
              </p14:nvContentPartPr>
              <p14:xfrm>
                <a:off x="2691602" y="4929220"/>
                <a:ext cx="202320" cy="3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3C9A5347-CE28-B64A-A4FF-0C175F277087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682602" y="4920580"/>
                  <a:ext cx="2199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E123760-C94C-B240-A5BA-CD32FB21ED82}"/>
                    </a:ext>
                  </a:extLst>
                </p14:cNvPr>
                <p14:cNvContentPartPr/>
                <p14:nvPr/>
              </p14:nvContentPartPr>
              <p14:xfrm>
                <a:off x="3067082" y="4682980"/>
                <a:ext cx="28440" cy="3618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E123760-C94C-B240-A5BA-CD32FB21ED82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058082" y="4674340"/>
                  <a:ext cx="46080" cy="37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F164A0A-E6DE-9B47-B78E-ED77B2844E13}"/>
                    </a:ext>
                  </a:extLst>
                </p14:cNvPr>
                <p14:cNvContentPartPr/>
                <p14:nvPr/>
              </p14:nvContentPartPr>
              <p14:xfrm>
                <a:off x="3224042" y="4817620"/>
                <a:ext cx="169920" cy="2923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F164A0A-E6DE-9B47-B78E-ED77B2844E13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215042" y="4808980"/>
                  <a:ext cx="187560" cy="309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191781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9C972-8227-9540-BB5B-4F68C45A9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7C52BE-4145-3047-9AF2-AA4F35B5DA0D}"/>
              </a:ext>
            </a:extLst>
          </p:cNvPr>
          <p:cNvSpPr txBox="1">
            <a:spLocks noChangeArrowheads="1"/>
          </p:cNvSpPr>
          <p:nvPr/>
        </p:nvSpPr>
        <p:spPr>
          <a:xfrm>
            <a:off x="936979" y="1893258"/>
            <a:ext cx="4199467" cy="430671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/>
            <a:r>
              <a:rPr lang="en-US" altLang="en-US" sz="2000" b="1"/>
              <a:t>Itemset (set / subset)</a:t>
            </a:r>
          </a:p>
          <a:p>
            <a:pPr marL="742950" lvl="1" indent="-285750"/>
            <a:r>
              <a:rPr lang="en-US" altLang="en-US" sz="1800"/>
              <a:t>A collection of one or more items</a:t>
            </a:r>
          </a:p>
          <a:p>
            <a:pPr marL="1143000" lvl="2" indent="-228600"/>
            <a:r>
              <a:rPr lang="en-US" altLang="en-US" sz="1600"/>
              <a:t>Example: {Milk, Bread, Diaper}</a:t>
            </a:r>
          </a:p>
          <a:p>
            <a:pPr marL="742950" lvl="1" indent="-285750"/>
            <a:r>
              <a:rPr lang="en-US" altLang="en-US" sz="1800"/>
              <a:t>k-itemset</a:t>
            </a:r>
          </a:p>
          <a:p>
            <a:pPr marL="1143000" lvl="2" indent="-228600"/>
            <a:r>
              <a:rPr lang="en-US" altLang="en-US" sz="1600"/>
              <a:t>An itemset that contains k items</a:t>
            </a:r>
            <a:endParaRPr lang="en-US" altLang="en-US" sz="1600" b="1"/>
          </a:p>
          <a:p>
            <a:pPr marL="342900" indent="-342900"/>
            <a:r>
              <a:rPr lang="en-US" altLang="en-US" sz="2000" b="1"/>
              <a:t>Support count (</a:t>
            </a:r>
            <a:r>
              <a:rPr lang="en-US" altLang="en-US" sz="2000" b="1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/>
              <a:t>Frequency of occurrence of an itemset</a:t>
            </a:r>
          </a:p>
          <a:p>
            <a:pPr marL="742950" lvl="1" indent="-285750"/>
            <a:r>
              <a:rPr lang="en-US" altLang="en-US" sz="1800"/>
              <a:t>E.g.   </a:t>
            </a:r>
            <a:r>
              <a:rPr lang="en-US" altLang="en-US" sz="1800">
                <a:sym typeface="Symbol" pitchFamily="18" charset="2"/>
              </a:rPr>
              <a:t>({Milk, </a:t>
            </a:r>
            <a:r>
              <a:rPr lang="en-US" altLang="en-US" sz="1800" err="1">
                <a:sym typeface="Symbol" pitchFamily="18" charset="2"/>
              </a:rPr>
              <a:t>Bread,Diaper</a:t>
            </a:r>
            <a:r>
              <a:rPr lang="en-US" altLang="en-US" sz="1800">
                <a:sym typeface="Symbol" pitchFamily="18" charset="2"/>
              </a:rPr>
              <a:t>}) = 2 </a:t>
            </a:r>
            <a:endParaRPr lang="en-US" altLang="en-US" sz="1800"/>
          </a:p>
        </p:txBody>
      </p:sp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518AF466-38A1-A748-A20B-6C963C2633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943164"/>
              </p:ext>
            </p:extLst>
          </p:nvPr>
        </p:nvGraphicFramePr>
        <p:xfrm>
          <a:off x="7055555" y="1893258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7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555" y="1893258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612B016-24C7-3648-9ECF-7EB6B3089E7C}"/>
              </a:ext>
            </a:extLst>
          </p:cNvPr>
          <p:cNvSpPr/>
          <p:nvPr/>
        </p:nvSpPr>
        <p:spPr>
          <a:xfrm>
            <a:off x="5870223" y="4148051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itemset</a:t>
            </a:r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dirty="0"/>
              <a:t>An itemset whose support is greater than or equal to a </a:t>
            </a:r>
            <a:r>
              <a:rPr lang="en-US" altLang="en-US" i="1" dirty="0"/>
              <a:t>minsup</a:t>
            </a:r>
            <a:r>
              <a:rPr lang="en-US" altLang="en-US" dirty="0"/>
              <a:t>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E2C9534E-0EF1-8F4D-9AD0-8AC612216425}"/>
                  </a:ext>
                </a:extLst>
              </p14:cNvPr>
              <p14:cNvContentPartPr/>
              <p14:nvPr/>
            </p14:nvContentPartPr>
            <p14:xfrm>
              <a:off x="7821242" y="3128140"/>
              <a:ext cx="1822680" cy="30456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E2C9534E-0EF1-8F4D-9AD0-8AC612216425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812602" y="3119500"/>
                <a:ext cx="1840320" cy="32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EBA9F08D-BFB1-9E4E-A74C-6928AE4246F3}"/>
                  </a:ext>
                </a:extLst>
              </p14:cNvPr>
              <p14:cNvContentPartPr/>
              <p14:nvPr/>
            </p14:nvContentPartPr>
            <p14:xfrm>
              <a:off x="7870922" y="3395620"/>
              <a:ext cx="1656720" cy="40104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EBA9F08D-BFB1-9E4E-A74C-6928AE4246F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861922" y="3386980"/>
                <a:ext cx="1674360" cy="41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4FC218D4-87DD-2F44-8822-EAFCA2B5388A}"/>
                  </a:ext>
                </a:extLst>
              </p14:cNvPr>
              <p14:cNvContentPartPr/>
              <p14:nvPr/>
            </p14:nvContentPartPr>
            <p14:xfrm>
              <a:off x="4615082" y="5803660"/>
              <a:ext cx="227520" cy="144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4FC218D4-87DD-2F44-8822-EAFCA2B5388A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606442" y="5794660"/>
                <a:ext cx="245160" cy="3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C69079D2-1707-0742-8FC6-B380B1AC76F7}"/>
                  </a:ext>
                </a:extLst>
              </p14:cNvPr>
              <p14:cNvContentPartPr/>
              <p14:nvPr/>
            </p14:nvContentPartPr>
            <p14:xfrm>
              <a:off x="7124642" y="5005180"/>
              <a:ext cx="1747800" cy="6552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C69079D2-1707-0742-8FC6-B380B1AC76F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116002" y="4996540"/>
                <a:ext cx="1765440" cy="8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00FCE5D0-BADD-F746-B2BE-32E21FE61576}"/>
                  </a:ext>
                </a:extLst>
              </p14:cNvPr>
              <p14:cNvContentPartPr/>
              <p14:nvPr/>
            </p14:nvContentPartPr>
            <p14:xfrm>
              <a:off x="6901442" y="2193220"/>
              <a:ext cx="679680" cy="149076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00FCE5D0-BADD-F746-B2BE-32E21FE61576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892442" y="2184580"/>
                <a:ext cx="697320" cy="150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EDD90B18-B420-0841-9ABE-A0B2C08B6769}"/>
                  </a:ext>
                </a:extLst>
              </p14:cNvPr>
              <p14:cNvContentPartPr/>
              <p14:nvPr/>
            </p14:nvContentPartPr>
            <p14:xfrm>
              <a:off x="9497762" y="5093380"/>
              <a:ext cx="169920" cy="3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EDD90B18-B420-0841-9ABE-A0B2C08B6769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488762" y="5084740"/>
                <a:ext cx="18756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0" name="Group 29">
            <a:extLst>
              <a:ext uri="{FF2B5EF4-FFF2-40B4-BE49-F238E27FC236}">
                <a16:creationId xmlns:a16="http://schemas.microsoft.com/office/drawing/2014/main" id="{093B8104-4C6F-3346-9675-9A9822C2B030}"/>
              </a:ext>
            </a:extLst>
          </p:cNvPr>
          <p:cNvGrpSpPr/>
          <p:nvPr/>
        </p:nvGrpSpPr>
        <p:grpSpPr>
          <a:xfrm>
            <a:off x="7125362" y="4261420"/>
            <a:ext cx="146520" cy="584640"/>
            <a:chOff x="7125362" y="4261420"/>
            <a:chExt cx="146520" cy="58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F0EB618-C7D8-914D-A687-7A15120271FC}"/>
                    </a:ext>
                  </a:extLst>
                </p14:cNvPr>
                <p14:cNvContentPartPr/>
                <p14:nvPr/>
              </p14:nvContentPartPr>
              <p14:xfrm>
                <a:off x="7125362" y="4266460"/>
                <a:ext cx="121320" cy="5796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F0EB618-C7D8-914D-A687-7A15120271F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116362" y="4257820"/>
                  <a:ext cx="138960" cy="59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9655AFC-0F5C-2C40-B2A8-EB8202F56622}"/>
                    </a:ext>
                  </a:extLst>
                </p14:cNvPr>
                <p14:cNvContentPartPr/>
                <p14:nvPr/>
              </p14:nvContentPartPr>
              <p14:xfrm>
                <a:off x="7159202" y="4261420"/>
                <a:ext cx="112680" cy="759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9655AFC-0F5C-2C40-B2A8-EB8202F5662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150202" y="4252780"/>
                  <a:ext cx="130320" cy="93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14:cNvPr>
              <p14:cNvContentPartPr/>
              <p14:nvPr/>
            </p14:nvContentPartPr>
            <p14:xfrm>
              <a:off x="6250202" y="5384620"/>
              <a:ext cx="360" cy="3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241202" y="537598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087AD5A3-934D-314A-86CA-EE79878900DB}"/>
                  </a:ext>
                </a:extLst>
              </p14:cNvPr>
              <p14:cNvContentPartPr/>
              <p14:nvPr/>
            </p14:nvContentPartPr>
            <p14:xfrm>
              <a:off x="6662402" y="5886100"/>
              <a:ext cx="1745640" cy="6444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087AD5A3-934D-314A-86CA-EE79878900DB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6653402" y="5877460"/>
                <a:ext cx="1763280" cy="82080"/>
              </a:xfrm>
              <a:prstGeom prst="rect">
                <a:avLst/>
              </a:prstGeom>
            </p:spPr>
          </p:pic>
        </mc:Fallback>
      </mc:AlternateContent>
      <p:grpSp>
        <p:nvGrpSpPr>
          <p:cNvPr id="53" name="Group 52">
            <a:extLst>
              <a:ext uri="{FF2B5EF4-FFF2-40B4-BE49-F238E27FC236}">
                <a16:creationId xmlns:a16="http://schemas.microsoft.com/office/drawing/2014/main" id="{EB0C0861-B27D-2447-A12A-41600483DCF8}"/>
              </a:ext>
            </a:extLst>
          </p:cNvPr>
          <p:cNvGrpSpPr/>
          <p:nvPr/>
        </p:nvGrpSpPr>
        <p:grpSpPr>
          <a:xfrm>
            <a:off x="6608042" y="5678020"/>
            <a:ext cx="828720" cy="478800"/>
            <a:chOff x="6608042" y="5678020"/>
            <a:chExt cx="828720" cy="478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4A77D68-E06D-2A47-B20F-F7C6A7DD99C7}"/>
                    </a:ext>
                  </a:extLst>
                </p14:cNvPr>
                <p14:cNvContentPartPr/>
                <p14:nvPr/>
              </p14:nvContentPartPr>
              <p14:xfrm>
                <a:off x="6608042" y="5678020"/>
                <a:ext cx="828720" cy="2638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4A77D68-E06D-2A47-B20F-F7C6A7DD99C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6599042" y="5669380"/>
                  <a:ext cx="84636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E90915CE-6B09-914B-ADF7-D3BAEF9AD383}"/>
                    </a:ext>
                  </a:extLst>
                </p14:cNvPr>
                <p14:cNvContentPartPr/>
                <p14:nvPr/>
              </p14:nvContentPartPr>
              <p14:xfrm>
                <a:off x="7037522" y="6008140"/>
                <a:ext cx="360" cy="1220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E90915CE-6B09-914B-ADF7-D3BAEF9AD383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028522" y="5999500"/>
                  <a:ext cx="1800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4D4ECB89-50A3-884F-954C-4C5D732678F5}"/>
                    </a:ext>
                  </a:extLst>
                </p14:cNvPr>
                <p14:cNvContentPartPr/>
                <p14:nvPr/>
              </p14:nvContentPartPr>
              <p14:xfrm>
                <a:off x="7128962" y="6030460"/>
                <a:ext cx="360" cy="1263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4D4ECB89-50A3-884F-954C-4C5D732678F5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119962" y="6021460"/>
                  <a:ext cx="18000" cy="14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325FF342-FF5A-2A42-9495-4F6816B9ADB9}"/>
              </a:ext>
            </a:extLst>
          </p:cNvPr>
          <p:cNvGrpSpPr/>
          <p:nvPr/>
        </p:nvGrpSpPr>
        <p:grpSpPr>
          <a:xfrm>
            <a:off x="7196282" y="6295780"/>
            <a:ext cx="1705680" cy="422640"/>
            <a:chOff x="7196282" y="6295780"/>
            <a:chExt cx="1705680" cy="422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47B98BC2-64AB-5345-8C46-47868F958017}"/>
                    </a:ext>
                  </a:extLst>
                </p14:cNvPr>
                <p14:cNvContentPartPr/>
                <p14:nvPr/>
              </p14:nvContentPartPr>
              <p14:xfrm>
                <a:off x="7196282" y="6295780"/>
                <a:ext cx="195120" cy="1962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47B98BC2-64AB-5345-8C46-47868F95801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7187642" y="6287140"/>
                  <a:ext cx="21276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27C8293-07FB-004F-B989-84BD0486C67F}"/>
                    </a:ext>
                  </a:extLst>
                </p14:cNvPr>
                <p14:cNvContentPartPr/>
                <p14:nvPr/>
              </p14:nvContentPartPr>
              <p14:xfrm>
                <a:off x="7462322" y="6420700"/>
                <a:ext cx="9360" cy="259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27C8293-07FB-004F-B989-84BD0486C67F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7453322" y="6412060"/>
                  <a:ext cx="270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2497FE4C-BD44-0E46-A7C0-B3189E864D36}"/>
                    </a:ext>
                  </a:extLst>
                </p14:cNvPr>
                <p14:cNvContentPartPr/>
                <p14:nvPr/>
              </p14:nvContentPartPr>
              <p14:xfrm>
                <a:off x="7433522" y="6349420"/>
                <a:ext cx="42480" cy="3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2497FE4C-BD44-0E46-A7C0-B3189E864D36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7424522" y="6340420"/>
                  <a:ext cx="60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2F4E32E-768E-CE48-BF44-B163D6ACE5D9}"/>
                    </a:ext>
                  </a:extLst>
                </p14:cNvPr>
                <p14:cNvContentPartPr/>
                <p14:nvPr/>
              </p14:nvContentPartPr>
              <p14:xfrm>
                <a:off x="7489322" y="6351940"/>
                <a:ext cx="99720" cy="1173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2F4E32E-768E-CE48-BF44-B163D6ACE5D9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7480682" y="6343300"/>
                  <a:ext cx="11736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EEC86247-0591-1141-B7C5-C9F96DFCB1ED}"/>
                    </a:ext>
                  </a:extLst>
                </p14:cNvPr>
                <p14:cNvContentPartPr/>
                <p14:nvPr/>
              </p14:nvContentPartPr>
              <p14:xfrm>
                <a:off x="7413722" y="6444460"/>
                <a:ext cx="360" cy="630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EEC86247-0591-1141-B7C5-C9F96DFCB1E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7405082" y="6435820"/>
                  <a:ext cx="1800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18C0442D-B6B8-F04D-8772-535881068A49}"/>
                    </a:ext>
                  </a:extLst>
                </p14:cNvPr>
                <p14:cNvContentPartPr/>
                <p14:nvPr/>
              </p14:nvContentPartPr>
              <p14:xfrm>
                <a:off x="7674002" y="6471820"/>
                <a:ext cx="173520" cy="176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18C0442D-B6B8-F04D-8772-535881068A4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7665002" y="6463180"/>
                  <a:ext cx="19116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08360ABA-1364-9B43-81AC-F7653E9179F1}"/>
                    </a:ext>
                  </a:extLst>
                </p14:cNvPr>
                <p14:cNvContentPartPr/>
                <p14:nvPr/>
              </p14:nvContentPartPr>
              <p14:xfrm>
                <a:off x="7964162" y="6385780"/>
                <a:ext cx="95760" cy="1396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08360ABA-1364-9B43-81AC-F7653E9179F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955162" y="6376780"/>
                  <a:ext cx="11340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71552F78-EEBD-944A-8628-C76C986CCC4B}"/>
                    </a:ext>
                  </a:extLst>
                </p14:cNvPr>
                <p14:cNvContentPartPr/>
                <p14:nvPr/>
              </p14:nvContentPartPr>
              <p14:xfrm>
                <a:off x="8136242" y="6383980"/>
                <a:ext cx="138240" cy="1180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71552F78-EEBD-944A-8628-C76C986CCC4B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8127242" y="6374980"/>
                  <a:ext cx="15588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27817D63-30A4-1B43-8A5C-8E21A77E2F11}"/>
                    </a:ext>
                  </a:extLst>
                </p14:cNvPr>
                <p14:cNvContentPartPr/>
                <p14:nvPr/>
              </p14:nvContentPartPr>
              <p14:xfrm>
                <a:off x="8290682" y="6361660"/>
                <a:ext cx="11520" cy="3330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27817D63-30A4-1B43-8A5C-8E21A77E2F11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281682" y="6352660"/>
                  <a:ext cx="2916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3285BDB6-C6FD-B141-AE94-35AFD8848C8C}"/>
                    </a:ext>
                  </a:extLst>
                </p14:cNvPr>
                <p14:cNvContentPartPr/>
                <p14:nvPr/>
              </p14:nvContentPartPr>
              <p14:xfrm>
                <a:off x="8288882" y="6412780"/>
                <a:ext cx="57240" cy="1069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3285BDB6-C6FD-B141-AE94-35AFD8848C8C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279882" y="6404140"/>
                  <a:ext cx="7488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82DF1586-1EA9-F845-8BAA-CA114563A669}"/>
                    </a:ext>
                  </a:extLst>
                </p14:cNvPr>
                <p14:cNvContentPartPr/>
                <p14:nvPr/>
              </p14:nvContentPartPr>
              <p14:xfrm>
                <a:off x="8387162" y="6430060"/>
                <a:ext cx="7200" cy="2883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82DF1586-1EA9-F845-8BAA-CA114563A669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378522" y="6421060"/>
                  <a:ext cx="24840" cy="30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C76DA0D-2010-C04C-859B-EE282629DDCD}"/>
                    </a:ext>
                  </a:extLst>
                </p14:cNvPr>
                <p14:cNvContentPartPr/>
                <p14:nvPr/>
              </p14:nvContentPartPr>
              <p14:xfrm>
                <a:off x="8336762" y="6402340"/>
                <a:ext cx="121320" cy="12204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C76DA0D-2010-C04C-859B-EE282629DDCD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328122" y="6393340"/>
                  <a:ext cx="13896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D4D08005-78CA-6D45-A851-82338581CC6D}"/>
                    </a:ext>
                  </a:extLst>
                </p14:cNvPr>
                <p14:cNvContentPartPr/>
                <p14:nvPr/>
              </p14:nvContentPartPr>
              <p14:xfrm>
                <a:off x="8475362" y="6372460"/>
                <a:ext cx="111240" cy="1386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D4D08005-78CA-6D45-A851-82338581CC6D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466362" y="6363820"/>
                  <a:ext cx="12888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22A73160-9E93-644B-9285-4A5B8DF1AB30}"/>
                    </a:ext>
                  </a:extLst>
                </p14:cNvPr>
                <p14:cNvContentPartPr/>
                <p14:nvPr/>
              </p14:nvContentPartPr>
              <p14:xfrm>
                <a:off x="8643842" y="6393340"/>
                <a:ext cx="77400" cy="950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22A73160-9E93-644B-9285-4A5B8DF1AB30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635202" y="6384700"/>
                  <a:ext cx="9504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B7150974-F670-8D46-8270-5FB13F933052}"/>
                    </a:ext>
                  </a:extLst>
                </p14:cNvPr>
                <p14:cNvContentPartPr/>
                <p14:nvPr/>
              </p14:nvContentPartPr>
              <p14:xfrm>
                <a:off x="8800802" y="6302260"/>
                <a:ext cx="101160" cy="2692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B7150974-F670-8D46-8270-5FB13F933052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792162" y="6293620"/>
                  <a:ext cx="118800" cy="28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44A5ABC-E9C9-AE43-8A82-5C1A024FE5B0}"/>
                    </a:ext>
                  </a:extLst>
                </p14:cNvPr>
                <p14:cNvContentPartPr/>
                <p14:nvPr/>
              </p14:nvContentPartPr>
              <p14:xfrm>
                <a:off x="8747882" y="6463540"/>
                <a:ext cx="140400" cy="180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44A5ABC-E9C9-AE43-8A82-5C1A024FE5B0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738882" y="6454540"/>
                  <a:ext cx="158040" cy="35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3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3A137178-2CA4-2E4F-AB4F-7A0E8156D136}"/>
                  </a:ext>
                </a:extLst>
              </p14:cNvPr>
              <p14:cNvContentPartPr/>
              <p14:nvPr/>
            </p14:nvContentPartPr>
            <p14:xfrm>
              <a:off x="9148562" y="4749580"/>
              <a:ext cx="629640" cy="40896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3A137178-2CA4-2E4F-AB4F-7A0E8156D136}"/>
                  </a:ext>
                </a:extLst>
              </p:cNvPr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9139562" y="4740940"/>
                <a:ext cx="647280" cy="426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4412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843057" y="4020830"/>
            <a:ext cx="3470822" cy="2509988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17" name="Equation" r:id="rId3" imgW="1574800" imgH="203200" progId="Equation.3">
                    <p:embed/>
                  </p:oleObj>
                </mc:Choice>
                <mc:Fallback>
                  <p:oleObj name="Equation" r:id="rId3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6899585"/>
                </p:ext>
              </p:extLst>
            </p:nvPr>
          </p:nvGraphicFramePr>
          <p:xfrm>
            <a:off x="3060" y="2928"/>
            <a:ext cx="2487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18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87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19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581192" y="1916594"/>
            <a:ext cx="582465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dirty="0"/>
              <a:t>Support (s)</a:t>
            </a:r>
          </a:p>
          <a:p>
            <a:pPr lvl="2"/>
            <a:r>
              <a:rPr lang="en-US" altLang="en-US" sz="1600" dirty="0"/>
              <a:t>Fraction of transactions that contain both X and Y</a:t>
            </a:r>
          </a:p>
          <a:p>
            <a:pPr lvl="1"/>
            <a:r>
              <a:rPr lang="en-US" altLang="en-US" sz="1800" dirty="0"/>
              <a:t>Confidence (c)</a:t>
            </a:r>
          </a:p>
          <a:p>
            <a:pPr lvl="2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5391169"/>
              </p:ext>
            </p:extLst>
          </p:nvPr>
        </p:nvGraphicFramePr>
        <p:xfrm>
          <a:off x="6614275" y="186818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0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275" y="186818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52043581-0EF6-BD45-BFC9-403821730E3C}"/>
                  </a:ext>
                </a:extLst>
              </p14:cNvPr>
              <p14:cNvContentPartPr/>
              <p14:nvPr/>
            </p14:nvContentPartPr>
            <p14:xfrm>
              <a:off x="1617722" y="2212660"/>
              <a:ext cx="1290240" cy="4737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52043581-0EF6-BD45-BFC9-403821730E3C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608722" y="2204020"/>
                <a:ext cx="1307880" cy="49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7B4DE822-8DE2-E248-A982-4C2F53A4104D}"/>
                  </a:ext>
                </a:extLst>
              </p14:cNvPr>
              <p14:cNvContentPartPr/>
              <p14:nvPr/>
            </p14:nvContentPartPr>
            <p14:xfrm>
              <a:off x="2370842" y="4625380"/>
              <a:ext cx="217080" cy="212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7B4DE822-8DE2-E248-A982-4C2F53A4104D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361842" y="4616740"/>
                <a:ext cx="234720" cy="3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B39746ED-D36A-F842-87FD-A02B215166A6}"/>
                  </a:ext>
                </a:extLst>
              </p14:cNvPr>
              <p14:cNvContentPartPr/>
              <p14:nvPr/>
            </p14:nvContentPartPr>
            <p14:xfrm>
              <a:off x="2657042" y="5374900"/>
              <a:ext cx="280080" cy="122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B39746ED-D36A-F842-87FD-A02B215166A6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648042" y="5366260"/>
                <a:ext cx="297720" cy="29880"/>
              </a:xfrm>
              <a:prstGeom prst="rect">
                <a:avLst/>
              </a:prstGeom>
            </p:spPr>
          </p:pic>
        </mc:Fallback>
      </mc:AlternateContent>
      <p:sp>
        <p:nvSpPr>
          <p:cNvPr id="15" name="TextBox 14">
            <a:extLst>
              <a:ext uri="{FF2B5EF4-FFF2-40B4-BE49-F238E27FC236}">
                <a16:creationId xmlns:a16="http://schemas.microsoft.com/office/drawing/2014/main" id="{77661B77-9124-994D-ACA3-04F096621267}"/>
              </a:ext>
            </a:extLst>
          </p:cNvPr>
          <p:cNvSpPr txBox="1"/>
          <p:nvPr/>
        </p:nvSpPr>
        <p:spPr>
          <a:xfrm>
            <a:off x="9363692" y="5139346"/>
            <a:ext cx="3470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=# of itemset / total # transaction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F3EA07B8-7531-6145-917B-7661ED464557}"/>
                  </a:ext>
                </a:extLst>
              </p14:cNvPr>
              <p14:cNvContentPartPr/>
              <p14:nvPr/>
            </p14:nvContentPartPr>
            <p14:xfrm>
              <a:off x="7352932" y="2858746"/>
              <a:ext cx="1920960" cy="29196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F3EA07B8-7531-6145-917B-7661ED464557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343932" y="2849746"/>
                <a:ext cx="193860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FDB7E800-D502-544A-B8AD-EE8599240FE2}"/>
                  </a:ext>
                </a:extLst>
              </p14:cNvPr>
              <p14:cNvContentPartPr/>
              <p14:nvPr/>
            </p14:nvContentPartPr>
            <p14:xfrm>
              <a:off x="8121172" y="3152506"/>
              <a:ext cx="1872360" cy="31860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FDB7E800-D502-544A-B8AD-EE8599240FE2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8112532" y="3143866"/>
                <a:ext cx="1890000" cy="33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7888792F-5514-4247-892C-7BC29BE4226A}"/>
                  </a:ext>
                </a:extLst>
              </p14:cNvPr>
              <p14:cNvContentPartPr/>
              <p14:nvPr/>
            </p14:nvContentPartPr>
            <p14:xfrm>
              <a:off x="9570812" y="5476342"/>
              <a:ext cx="1039320" cy="4104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7888792F-5514-4247-892C-7BC29BE4226A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9561812" y="5467342"/>
                <a:ext cx="1056960" cy="5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071F2910-EBA7-324A-97D0-E691B12C4534}"/>
                  </a:ext>
                </a:extLst>
              </p14:cNvPr>
              <p14:cNvContentPartPr/>
              <p14:nvPr/>
            </p14:nvContentPartPr>
            <p14:xfrm>
              <a:off x="9883652" y="4769302"/>
              <a:ext cx="261000" cy="205560"/>
            </p14:xfrm>
          </p:contentPart>
        </mc:Choice>
        <mc:Fallback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071F2910-EBA7-324A-97D0-E691B12C4534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9874652" y="4760302"/>
                <a:ext cx="278640" cy="22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FE8790E1-79FD-7848-9BDC-00EDB568516B}"/>
                  </a:ext>
                </a:extLst>
              </p14:cNvPr>
              <p14:cNvContentPartPr/>
              <p14:nvPr/>
            </p14:nvContentPartPr>
            <p14:xfrm>
              <a:off x="6382372" y="2123626"/>
              <a:ext cx="816840" cy="163404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FE8790E1-79FD-7848-9BDC-00EDB568516B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6373372" y="2114626"/>
                <a:ext cx="834480" cy="1651680"/>
              </a:xfrm>
              <a:prstGeom prst="rect">
                <a:avLst/>
              </a:prstGeom>
            </p:spPr>
          </p:pic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791FC4EC-A6E4-5A41-9641-C57A219A7240}"/>
              </a:ext>
            </a:extLst>
          </p:cNvPr>
          <p:cNvGrpSpPr/>
          <p:nvPr/>
        </p:nvGrpSpPr>
        <p:grpSpPr>
          <a:xfrm>
            <a:off x="10964012" y="4748062"/>
            <a:ext cx="205560" cy="480960"/>
            <a:chOff x="11421652" y="4721386"/>
            <a:chExt cx="205560" cy="480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3F5B2C9-C3AF-4548-80DE-723AAEFF0B5E}"/>
                    </a:ext>
                  </a:extLst>
                </p14:cNvPr>
                <p14:cNvContentPartPr/>
                <p14:nvPr/>
              </p14:nvContentPartPr>
              <p14:xfrm>
                <a:off x="11550172" y="4963666"/>
                <a:ext cx="360" cy="2386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3F5B2C9-C3AF-4548-80DE-723AAEFF0B5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1541532" y="4954666"/>
                  <a:ext cx="1800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C573C26-4B56-2642-A1A7-6B21D6DE75E1}"/>
                    </a:ext>
                  </a:extLst>
                </p14:cNvPr>
                <p14:cNvContentPartPr/>
                <p14:nvPr/>
              </p14:nvContentPartPr>
              <p14:xfrm>
                <a:off x="11610292" y="4975906"/>
                <a:ext cx="360" cy="1731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C573C26-4B56-2642-A1A7-6B21D6DE75E1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1601652" y="4967266"/>
                  <a:ext cx="1800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14FDBF58-2BAF-C14F-81F6-F11E1CFC5742}"/>
                    </a:ext>
                  </a:extLst>
                </p14:cNvPr>
                <p14:cNvContentPartPr/>
                <p14:nvPr/>
              </p14:nvContentPartPr>
              <p14:xfrm>
                <a:off x="11421652" y="4722466"/>
                <a:ext cx="156600" cy="1972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14FDBF58-2BAF-C14F-81F6-F11E1CFC5742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1413012" y="4713466"/>
                  <a:ext cx="17424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D59151F-810E-2F42-9838-897D68822DA7}"/>
                    </a:ext>
                  </a:extLst>
                </p14:cNvPr>
                <p14:cNvContentPartPr/>
                <p14:nvPr/>
              </p14:nvContentPartPr>
              <p14:xfrm>
                <a:off x="11494372" y="4721386"/>
                <a:ext cx="132840" cy="136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D59151F-810E-2F42-9838-897D68822DA7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1485732" y="4712386"/>
                  <a:ext cx="15048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E840679E-8C73-E74C-9697-170F58C4081E}"/>
              </a:ext>
            </a:extLst>
          </p:cNvPr>
          <p:cNvGrpSpPr/>
          <p:nvPr/>
        </p:nvGrpSpPr>
        <p:grpSpPr>
          <a:xfrm>
            <a:off x="9937292" y="5016622"/>
            <a:ext cx="153720" cy="177840"/>
            <a:chOff x="10394932" y="4989946"/>
            <a:chExt cx="153720" cy="17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C5C70B11-41CE-9046-978F-629F1C22B846}"/>
                    </a:ext>
                  </a:extLst>
                </p14:cNvPr>
                <p14:cNvContentPartPr/>
                <p14:nvPr/>
              </p14:nvContentPartPr>
              <p14:xfrm>
                <a:off x="10394932" y="5011546"/>
                <a:ext cx="3240" cy="1047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C5C70B11-41CE-9046-978F-629F1C22B846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0385932" y="5002546"/>
                  <a:ext cx="2088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5CF4F52-B711-2A41-B6BB-744C0FB905B6}"/>
                    </a:ext>
                  </a:extLst>
                </p14:cNvPr>
                <p14:cNvContentPartPr/>
                <p14:nvPr/>
              </p14:nvContentPartPr>
              <p14:xfrm>
                <a:off x="10521652" y="4989946"/>
                <a:ext cx="27000" cy="1778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5CF4F52-B711-2A41-B6BB-744C0FB905B6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0513012" y="4981306"/>
                  <a:ext cx="44640" cy="19548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DCAC50E-5571-D44C-A7F4-1431E9B649AB}"/>
              </a:ext>
            </a:extLst>
          </p:cNvPr>
          <p:cNvSpPr txBox="1"/>
          <p:nvPr/>
        </p:nvSpPr>
        <p:spPr>
          <a:xfrm>
            <a:off x="9258594" y="6159886"/>
            <a:ext cx="4306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# of itemset of </a:t>
            </a:r>
            <a:r>
              <a:rPr lang="en-US" dirty="0" err="1"/>
              <a:t>Xand</a:t>
            </a:r>
            <a:r>
              <a:rPr lang="en-US" dirty="0"/>
              <a:t> Y/ # of itemset of X 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0A5AD7B6-F031-3542-ABC4-C4AE757A8518}"/>
              </a:ext>
            </a:extLst>
          </p:cNvPr>
          <p:cNvGrpSpPr/>
          <p:nvPr/>
        </p:nvGrpSpPr>
        <p:grpSpPr>
          <a:xfrm>
            <a:off x="1458592" y="3023321"/>
            <a:ext cx="2776320" cy="1040400"/>
            <a:chOff x="1458592" y="3023321"/>
            <a:chExt cx="2776320" cy="104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25D5BAD-4AF0-E248-8E44-AA6311BB2567}"/>
                    </a:ext>
                  </a:extLst>
                </p14:cNvPr>
                <p14:cNvContentPartPr/>
                <p14:nvPr/>
              </p14:nvContentPartPr>
              <p14:xfrm>
                <a:off x="1458592" y="3094241"/>
                <a:ext cx="1602360" cy="6224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25D5BAD-4AF0-E248-8E44-AA6311BB2567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449592" y="3085241"/>
                  <a:ext cx="1620000" cy="64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665F9C29-D006-3044-9C41-9B3F96CA0841}"/>
                    </a:ext>
                  </a:extLst>
                </p14:cNvPr>
                <p14:cNvContentPartPr/>
                <p14:nvPr/>
              </p14:nvContentPartPr>
              <p14:xfrm>
                <a:off x="2037832" y="3755561"/>
                <a:ext cx="176760" cy="1832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665F9C29-D006-3044-9C41-9B3F96CA0841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2028832" y="3746921"/>
                  <a:ext cx="19440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21FDB9F8-7FAF-D348-9742-4284BF182812}"/>
                    </a:ext>
                  </a:extLst>
                </p14:cNvPr>
                <p14:cNvContentPartPr/>
                <p14:nvPr/>
              </p14:nvContentPartPr>
              <p14:xfrm>
                <a:off x="2009392" y="3741161"/>
                <a:ext cx="281880" cy="1990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21FDB9F8-7FAF-D348-9742-4284BF182812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2000392" y="3732161"/>
                  <a:ext cx="29952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FBEFB865-BAAB-E542-B3E4-4D0E06AD46B7}"/>
                    </a:ext>
                  </a:extLst>
                </p14:cNvPr>
                <p14:cNvContentPartPr/>
                <p14:nvPr/>
              </p14:nvContentPartPr>
              <p14:xfrm>
                <a:off x="3257512" y="3023321"/>
                <a:ext cx="925920" cy="6764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FBEFB865-BAAB-E542-B3E4-4D0E06AD46B7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3248872" y="3014321"/>
                  <a:ext cx="943560" cy="69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0C2C604-9F69-3345-9844-0C1BCC14491B}"/>
                    </a:ext>
                  </a:extLst>
                </p14:cNvPr>
                <p14:cNvContentPartPr/>
                <p14:nvPr/>
              </p14:nvContentPartPr>
              <p14:xfrm>
                <a:off x="4006672" y="3727121"/>
                <a:ext cx="84600" cy="1123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0C2C604-9F69-3345-9844-0C1BCC14491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998032" y="3718121"/>
                  <a:ext cx="10224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CC7D2F8-89EE-7340-B640-306016A53B12}"/>
                    </a:ext>
                  </a:extLst>
                </p14:cNvPr>
                <p14:cNvContentPartPr/>
                <p14:nvPr/>
              </p14:nvContentPartPr>
              <p14:xfrm>
                <a:off x="4106752" y="3746201"/>
                <a:ext cx="128160" cy="31752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CC7D2F8-89EE-7340-B640-306016A53B12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097752" y="3737561"/>
                  <a:ext cx="145800" cy="335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A57D2F32-665C-0D48-B65F-041FEB37B8F9}"/>
              </a:ext>
            </a:extLst>
          </p:cNvPr>
          <p:cNvGrpSpPr/>
          <p:nvPr/>
        </p:nvGrpSpPr>
        <p:grpSpPr>
          <a:xfrm>
            <a:off x="10416752" y="5652077"/>
            <a:ext cx="189720" cy="720000"/>
            <a:chOff x="10874392" y="5625401"/>
            <a:chExt cx="189720" cy="72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46E9CBA-2E5D-3E4D-AE36-868545DAE19F}"/>
                    </a:ext>
                  </a:extLst>
                </p14:cNvPr>
                <p14:cNvContentPartPr/>
                <p14:nvPr/>
              </p14:nvContentPartPr>
              <p14:xfrm>
                <a:off x="10919032" y="5944721"/>
                <a:ext cx="3600" cy="2646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46E9CBA-2E5D-3E4D-AE36-868545DAE19F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0910392" y="5935721"/>
                  <a:ext cx="2124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EE0DD02-A10D-274E-83A7-B622B445410F}"/>
                    </a:ext>
                  </a:extLst>
                </p14:cNvPr>
                <p14:cNvContentPartPr/>
                <p14:nvPr/>
              </p14:nvContentPartPr>
              <p14:xfrm>
                <a:off x="10975192" y="5979281"/>
                <a:ext cx="7200" cy="3661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EE0DD02-A10D-274E-83A7-B622B445410F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0966192" y="5970641"/>
                  <a:ext cx="24840" cy="38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C5097A6-7590-B349-A68D-44D5E8B0E24E}"/>
                    </a:ext>
                  </a:extLst>
                </p14:cNvPr>
                <p14:cNvContentPartPr/>
                <p14:nvPr/>
              </p14:nvContentPartPr>
              <p14:xfrm>
                <a:off x="10874392" y="5625401"/>
                <a:ext cx="189720" cy="22464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C5097A6-7590-B349-A68D-44D5E8B0E24E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865752" y="5616401"/>
                  <a:ext cx="207360" cy="242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A5E6D048-6056-9D43-A49A-35FBFA9BFCF6}"/>
                  </a:ext>
                </a:extLst>
              </p14:cNvPr>
              <p14:cNvContentPartPr/>
              <p14:nvPr/>
            </p14:nvContentPartPr>
            <p14:xfrm>
              <a:off x="7474912" y="2784641"/>
              <a:ext cx="1246320" cy="39384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A5E6D048-6056-9D43-A49A-35FBFA9BFCF6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7466272" y="2776001"/>
                <a:ext cx="1263960" cy="41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F96124A2-76EA-934E-A498-29993B178312}"/>
                  </a:ext>
                </a:extLst>
              </p14:cNvPr>
              <p14:cNvContentPartPr/>
              <p14:nvPr/>
            </p14:nvContentPartPr>
            <p14:xfrm>
              <a:off x="8153512" y="3173081"/>
              <a:ext cx="1330200" cy="37260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F96124A2-76EA-934E-A498-29993B178312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8144872" y="3164441"/>
                <a:ext cx="1347840" cy="39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CFF29699-8C86-3147-BC63-E0E0F1883260}"/>
                  </a:ext>
                </a:extLst>
              </p14:cNvPr>
              <p14:cNvContentPartPr/>
              <p14:nvPr/>
            </p14:nvContentPartPr>
            <p14:xfrm>
              <a:off x="8024632" y="3557921"/>
              <a:ext cx="1450440" cy="33840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CFF29699-8C86-3147-BC63-E0E0F1883260}"/>
                  </a:ext>
                </a:extLst>
              </p:cNvPr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8015992" y="3549281"/>
                <a:ext cx="1468080" cy="356040"/>
              </a:xfrm>
              <a:prstGeom prst="rect">
                <a:avLst/>
              </a:prstGeom>
            </p:spPr>
          </p:pic>
        </mc:Fallback>
      </mc:AlternateContent>
      <p:grpSp>
        <p:nvGrpSpPr>
          <p:cNvPr id="57" name="Group 56">
            <a:extLst>
              <a:ext uri="{FF2B5EF4-FFF2-40B4-BE49-F238E27FC236}">
                <a16:creationId xmlns:a16="http://schemas.microsoft.com/office/drawing/2014/main" id="{442DC234-2BAB-C844-9641-BC11E006C29C}"/>
              </a:ext>
            </a:extLst>
          </p:cNvPr>
          <p:cNvGrpSpPr/>
          <p:nvPr/>
        </p:nvGrpSpPr>
        <p:grpSpPr>
          <a:xfrm>
            <a:off x="11946032" y="5636957"/>
            <a:ext cx="413640" cy="596520"/>
            <a:chOff x="12403672" y="5610281"/>
            <a:chExt cx="413640" cy="59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264BE4D-872C-AA44-9D83-C5C13D6DAC9F}"/>
                    </a:ext>
                  </a:extLst>
                </p14:cNvPr>
                <p14:cNvContentPartPr/>
                <p14:nvPr/>
              </p14:nvContentPartPr>
              <p14:xfrm>
                <a:off x="12731992" y="5999801"/>
                <a:ext cx="360" cy="2070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264BE4D-872C-AA44-9D83-C5C13D6DAC9F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2722992" y="5990801"/>
                  <a:ext cx="1800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B74B2F81-7C25-F543-9F29-2E9F7A1422F2}"/>
                    </a:ext>
                  </a:extLst>
                </p14:cNvPr>
                <p14:cNvContentPartPr/>
                <p14:nvPr/>
              </p14:nvContentPartPr>
              <p14:xfrm>
                <a:off x="12816952" y="5947601"/>
                <a:ext cx="360" cy="2275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B74B2F81-7C25-F543-9F29-2E9F7A1422F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2807952" y="5938601"/>
                  <a:ext cx="1800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EE994080-46EB-4F4B-8E71-F91451E736F0}"/>
                    </a:ext>
                  </a:extLst>
                </p14:cNvPr>
                <p14:cNvContentPartPr/>
                <p14:nvPr/>
              </p14:nvContentPartPr>
              <p14:xfrm>
                <a:off x="12403672" y="5610281"/>
                <a:ext cx="306720" cy="2847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EE994080-46EB-4F4B-8E71-F91451E736F0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2394672" y="5601641"/>
                  <a:ext cx="324360" cy="3024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Given a set of transactions T, the goal of association rule mining is to find all rules having </a:t>
            </a:r>
          </a:p>
          <a:p>
            <a:pPr lvl="1"/>
            <a:r>
              <a:rPr lang="en-US" altLang="en-US" sz="1800" dirty="0"/>
              <a:t>support </a:t>
            </a:r>
            <a:r>
              <a:rPr lang="en-US" altLang="en-US" sz="1800" dirty="0">
                <a:cs typeface="Arial" charset="0"/>
              </a:rPr>
              <a:t>≥ </a:t>
            </a:r>
            <a:r>
              <a:rPr lang="en-US" altLang="en-US" sz="1800" i="1" dirty="0">
                <a:cs typeface="Arial" charset="0"/>
              </a:rPr>
              <a:t>minsup </a:t>
            </a:r>
            <a:r>
              <a:rPr lang="en-US" altLang="en-US" sz="1800" dirty="0">
                <a:cs typeface="Arial" charset="0"/>
              </a:rPr>
              <a:t>threshold</a:t>
            </a:r>
          </a:p>
          <a:p>
            <a:pPr lvl="1"/>
            <a:r>
              <a:rPr lang="en-US" altLang="en-US" sz="1800" dirty="0">
                <a:cs typeface="Arial" charset="0"/>
              </a:rPr>
              <a:t>confidence ≥ </a:t>
            </a:r>
            <a:r>
              <a:rPr lang="en-US" altLang="en-US" sz="1800" i="1" dirty="0" err="1">
                <a:cs typeface="Arial" charset="0"/>
              </a:rPr>
              <a:t>minconf</a:t>
            </a:r>
            <a:r>
              <a:rPr lang="en-US" altLang="en-US" sz="1800" i="1" dirty="0">
                <a:cs typeface="Arial" charset="0"/>
              </a:rPr>
              <a:t> </a:t>
            </a:r>
            <a:r>
              <a:rPr lang="en-US" altLang="en-US" sz="1800" dirty="0">
                <a:cs typeface="Arial" charset="0"/>
              </a:rPr>
              <a:t>threshold</a:t>
            </a:r>
          </a:p>
          <a:p>
            <a:pPr lvl="1"/>
            <a:endParaRPr lang="en-US" altLang="en-US" sz="1800" dirty="0">
              <a:cs typeface="Arial" charset="0"/>
            </a:endParaRPr>
          </a:p>
          <a:p>
            <a:r>
              <a:rPr lang="en-US" altLang="en-US" dirty="0">
                <a:cs typeface="Arial" charset="0"/>
              </a:rPr>
              <a:t>Brute-force approach:</a:t>
            </a:r>
          </a:p>
          <a:p>
            <a:pPr lvl="1"/>
            <a:r>
              <a:rPr lang="en-US" altLang="en-US" sz="1800" dirty="0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 sz="1800" dirty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 sz="1800" dirty="0">
                <a:cs typeface="Arial" charset="0"/>
              </a:rPr>
              <a:t>Prune rules that fail the </a:t>
            </a:r>
            <a:r>
              <a:rPr lang="en-US" altLang="en-US" sz="1800" i="1" dirty="0">
                <a:cs typeface="Arial" charset="0"/>
              </a:rPr>
              <a:t>minsup</a:t>
            </a:r>
            <a:r>
              <a:rPr lang="en-US" altLang="en-US" sz="1800" dirty="0">
                <a:cs typeface="Arial" charset="0"/>
              </a:rPr>
              <a:t> and </a:t>
            </a:r>
            <a:r>
              <a:rPr lang="en-US" altLang="en-US" sz="1800" i="1" dirty="0" err="1">
                <a:cs typeface="Arial" charset="0"/>
              </a:rPr>
              <a:t>minconf</a:t>
            </a:r>
            <a:r>
              <a:rPr lang="en-US" altLang="en-US" sz="1800" dirty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 sz="1800" dirty="0">
                <a:cs typeface="Arial" charset="0"/>
                <a:sym typeface="Symbol" pitchFamily="18" charset="2"/>
              </a:rPr>
              <a:t> </a:t>
            </a:r>
            <a:r>
              <a:rPr lang="en-US" altLang="en-US" sz="1800" dirty="0">
                <a:solidFill>
                  <a:srgbClr val="FF0000"/>
                </a:solidFill>
                <a:cs typeface="Arial" charset="0"/>
              </a:rPr>
              <a:t>Computationally expensive / prohibitive</a:t>
            </a:r>
            <a:r>
              <a:rPr lang="en-US" altLang="en-US" sz="1800" dirty="0">
                <a:cs typeface="Arial" charset="0"/>
              </a:rPr>
              <a:t>!</a:t>
            </a:r>
          </a:p>
        </p:txBody>
      </p:sp>
      <p:graphicFrame>
        <p:nvGraphicFramePr>
          <p:cNvPr id="16" name="Object 21">
            <a:extLst>
              <a:ext uri="{FF2B5EF4-FFF2-40B4-BE49-F238E27FC236}">
                <a16:creationId xmlns:a16="http://schemas.microsoft.com/office/drawing/2014/main" id="{399BBB81-62CD-A848-8DC9-2CBF2440A0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835647"/>
              </p:ext>
            </p:extLst>
          </p:nvPr>
        </p:nvGraphicFramePr>
        <p:xfrm>
          <a:off x="6556401" y="2943322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0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401" y="2943322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DB936A42-337D-D745-82D0-1C52690F630F}"/>
                  </a:ext>
                </a:extLst>
              </p14:cNvPr>
              <p14:cNvContentPartPr/>
              <p14:nvPr/>
            </p14:nvContentPartPr>
            <p14:xfrm>
              <a:off x="3466682" y="2535462"/>
              <a:ext cx="234720" cy="2340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DB936A42-337D-D745-82D0-1C52690F630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457682" y="2526822"/>
                <a:ext cx="252360" cy="41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7E08D3C9-1E38-F047-9BDD-915CA9E98795}"/>
              </a:ext>
            </a:extLst>
          </p:cNvPr>
          <p:cNvGrpSpPr/>
          <p:nvPr/>
        </p:nvGrpSpPr>
        <p:grpSpPr>
          <a:xfrm>
            <a:off x="3190202" y="1966662"/>
            <a:ext cx="1091160" cy="371880"/>
            <a:chOff x="3190202" y="1966662"/>
            <a:chExt cx="1091160" cy="37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281335CE-BB10-AB44-AAA5-37F844C39496}"/>
                    </a:ext>
                  </a:extLst>
                </p14:cNvPr>
                <p14:cNvContentPartPr/>
                <p14:nvPr/>
              </p14:nvContentPartPr>
              <p14:xfrm>
                <a:off x="3539042" y="2116062"/>
                <a:ext cx="360" cy="10260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281335CE-BB10-AB44-AAA5-37F844C3949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530042" y="2107062"/>
                  <a:ext cx="1800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C3509DD4-7E7C-1843-9CF5-225968E20392}"/>
                    </a:ext>
                  </a:extLst>
                </p14:cNvPr>
                <p14:cNvContentPartPr/>
                <p14:nvPr/>
              </p14:nvContentPartPr>
              <p14:xfrm>
                <a:off x="3615002" y="2153142"/>
                <a:ext cx="360" cy="464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C3509DD4-7E7C-1843-9CF5-225968E20392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606362" y="2144502"/>
                  <a:ext cx="1800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E8167CC1-A3AA-FE46-8117-0B69F006F37E}"/>
                    </a:ext>
                  </a:extLst>
                </p14:cNvPr>
                <p14:cNvContentPartPr/>
                <p14:nvPr/>
              </p14:nvContentPartPr>
              <p14:xfrm>
                <a:off x="3690602" y="1966662"/>
                <a:ext cx="360" cy="1868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E8167CC1-A3AA-FE46-8117-0B69F006F37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681602" y="1958022"/>
                  <a:ext cx="1800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C3D36B83-5DA4-AD45-BE3F-67226353A3F8}"/>
                    </a:ext>
                  </a:extLst>
                </p14:cNvPr>
                <p14:cNvContentPartPr/>
                <p14:nvPr/>
              </p14:nvContentPartPr>
              <p14:xfrm>
                <a:off x="3798242" y="2084742"/>
                <a:ext cx="360" cy="3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C3D36B83-5DA4-AD45-BE3F-67226353A3F8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789242" y="207610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6357A827-DB92-D146-BA00-6F802362B985}"/>
                    </a:ext>
                  </a:extLst>
                </p14:cNvPr>
                <p14:cNvContentPartPr/>
                <p14:nvPr/>
              </p14:nvContentPartPr>
              <p14:xfrm>
                <a:off x="3906242" y="2084742"/>
                <a:ext cx="6120" cy="3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6357A827-DB92-D146-BA00-6F802362B985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897602" y="2076102"/>
                  <a:ext cx="237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36DEA3DD-5A5C-4A46-9478-9EB53D906ABA}"/>
                    </a:ext>
                  </a:extLst>
                </p14:cNvPr>
                <p14:cNvContentPartPr/>
                <p14:nvPr/>
              </p14:nvContentPartPr>
              <p14:xfrm>
                <a:off x="3959882" y="2084742"/>
                <a:ext cx="12960" cy="3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36DEA3DD-5A5C-4A46-9478-9EB53D906AB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950882" y="2076102"/>
                  <a:ext cx="30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7BF4160C-966D-AD4B-80D3-978086D6540D}"/>
                    </a:ext>
                  </a:extLst>
                </p14:cNvPr>
                <p14:cNvContentPartPr/>
                <p14:nvPr/>
              </p14:nvContentPartPr>
              <p14:xfrm>
                <a:off x="3980402" y="2084742"/>
                <a:ext cx="34200" cy="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7BF4160C-966D-AD4B-80D3-978086D6540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971762" y="2076102"/>
                  <a:ext cx="518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BE02E27-8DD9-FA4F-B001-D88275830F1F}"/>
                    </a:ext>
                  </a:extLst>
                </p14:cNvPr>
                <p14:cNvContentPartPr/>
                <p14:nvPr/>
              </p14:nvContentPartPr>
              <p14:xfrm>
                <a:off x="4101722" y="1987902"/>
                <a:ext cx="115200" cy="3254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BE02E27-8DD9-FA4F-B001-D88275830F1F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092722" y="1979262"/>
                  <a:ext cx="132840" cy="34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D63C482-112A-FD4B-BEE5-A32171F4ED14}"/>
                    </a:ext>
                  </a:extLst>
                </p14:cNvPr>
                <p14:cNvContentPartPr/>
                <p14:nvPr/>
              </p14:nvContentPartPr>
              <p14:xfrm>
                <a:off x="4159322" y="2116062"/>
                <a:ext cx="12204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D63C482-112A-FD4B-BEE5-A32171F4ED1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150682" y="2107422"/>
                  <a:ext cx="139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81E2722A-E156-3546-B183-623D4212E922}"/>
                    </a:ext>
                  </a:extLst>
                </p14:cNvPr>
                <p14:cNvContentPartPr/>
                <p14:nvPr/>
              </p14:nvContentPartPr>
              <p14:xfrm>
                <a:off x="3190202" y="2215062"/>
                <a:ext cx="269280" cy="1234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81E2722A-E156-3546-B183-623D4212E92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181202" y="2206422"/>
                  <a:ext cx="28692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054BBB5-695C-4D49-8109-A7C118ADCFC6}"/>
                    </a:ext>
                  </a:extLst>
                </p14:cNvPr>
                <p14:cNvContentPartPr/>
                <p14:nvPr/>
              </p14:nvContentPartPr>
              <p14:xfrm>
                <a:off x="3211442" y="2164662"/>
                <a:ext cx="289080" cy="1494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054BBB5-695C-4D49-8109-A7C118ADCFC6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202442" y="2155662"/>
                  <a:ext cx="306720" cy="167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22C0CAA7-DEDE-A043-9B02-878F109FDA9A}"/>
              </a:ext>
            </a:extLst>
          </p:cNvPr>
          <p:cNvGrpSpPr/>
          <p:nvPr/>
        </p:nvGrpSpPr>
        <p:grpSpPr>
          <a:xfrm>
            <a:off x="1859282" y="1960902"/>
            <a:ext cx="1005840" cy="286560"/>
            <a:chOff x="1859282" y="1960902"/>
            <a:chExt cx="1005840" cy="286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4BEC7C4-E0FB-3342-8FA8-F04AE8EBEE8D}"/>
                    </a:ext>
                  </a:extLst>
                </p14:cNvPr>
                <p14:cNvContentPartPr/>
                <p14:nvPr/>
              </p14:nvContentPartPr>
              <p14:xfrm>
                <a:off x="1859282" y="1982142"/>
                <a:ext cx="329400" cy="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4BEC7C4-E0FB-3342-8FA8-F04AE8EBEE8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850282" y="1973142"/>
                  <a:ext cx="347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BAF92D7-850E-EF4B-88FD-5774F2D3BB42}"/>
                    </a:ext>
                  </a:extLst>
                </p14:cNvPr>
                <p14:cNvContentPartPr/>
                <p14:nvPr/>
              </p14:nvContentPartPr>
              <p14:xfrm>
                <a:off x="2179682" y="1979262"/>
                <a:ext cx="5760" cy="32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BAF92D7-850E-EF4B-88FD-5774F2D3BB4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171042" y="1970262"/>
                  <a:ext cx="234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104467C-6153-F34F-94FB-DAD0002FC807}"/>
                    </a:ext>
                  </a:extLst>
                </p14:cNvPr>
                <p14:cNvContentPartPr/>
                <p14:nvPr/>
              </p14:nvContentPartPr>
              <p14:xfrm>
                <a:off x="2086082" y="1987902"/>
                <a:ext cx="360" cy="2253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104467C-6153-F34F-94FB-DAD0002FC80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077082" y="1979262"/>
                  <a:ext cx="180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0BB86B7-1F26-9F4E-8104-A69E1E6FD660}"/>
                    </a:ext>
                  </a:extLst>
                </p14:cNvPr>
                <p14:cNvContentPartPr/>
                <p14:nvPr/>
              </p14:nvContentPartPr>
              <p14:xfrm>
                <a:off x="2305322" y="1984302"/>
                <a:ext cx="135360" cy="90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0BB86B7-1F26-9F4E-8104-A69E1E6FD66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296682" y="1975662"/>
                  <a:ext cx="15300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DEC7DF3-C583-E94C-BF18-4B2AF63376B6}"/>
                    </a:ext>
                  </a:extLst>
                </p14:cNvPr>
                <p14:cNvContentPartPr/>
                <p14:nvPr/>
              </p14:nvContentPartPr>
              <p14:xfrm>
                <a:off x="2361122" y="2021382"/>
                <a:ext cx="360" cy="1695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DEC7DF3-C583-E94C-BF18-4B2AF63376B6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352122" y="2012382"/>
                  <a:ext cx="1800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91011D0B-6F59-334E-843A-1FB91B13DD87}"/>
                    </a:ext>
                  </a:extLst>
                </p14:cNvPr>
                <p14:cNvContentPartPr/>
                <p14:nvPr/>
              </p14:nvContentPartPr>
              <p14:xfrm>
                <a:off x="2298122" y="2179422"/>
                <a:ext cx="366480" cy="86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91011D0B-6F59-334E-843A-1FB91B13DD8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289482" y="2170422"/>
                  <a:ext cx="38412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1F1623BE-93C2-7B46-A86A-09D06D28BA06}"/>
                    </a:ext>
                  </a:extLst>
                </p14:cNvPr>
                <p14:cNvContentPartPr/>
                <p14:nvPr/>
              </p14:nvContentPartPr>
              <p14:xfrm>
                <a:off x="2634362" y="2026422"/>
                <a:ext cx="24120" cy="2160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1F1623BE-93C2-7B46-A86A-09D06D28BA06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625362" y="2017782"/>
                  <a:ext cx="4176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06A0C7B-2D9E-D74E-B5E6-31C1DE47736C}"/>
                    </a:ext>
                  </a:extLst>
                </p14:cNvPr>
                <p14:cNvContentPartPr/>
                <p14:nvPr/>
              </p14:nvContentPartPr>
              <p14:xfrm>
                <a:off x="2602682" y="1960902"/>
                <a:ext cx="262440" cy="2865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06A0C7B-2D9E-D74E-B5E6-31C1DE47736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2593682" y="1952262"/>
                  <a:ext cx="280080" cy="304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B5F0194B-B7FA-F348-92E8-648A60534929}"/>
                  </a:ext>
                </a:extLst>
              </p14:cNvPr>
              <p14:cNvContentPartPr/>
              <p14:nvPr/>
            </p14:nvContentPartPr>
            <p14:xfrm>
              <a:off x="7724402" y="2167182"/>
              <a:ext cx="320400" cy="49644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B5F0194B-B7FA-F348-92E8-648A60534929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7715762" y="2158182"/>
                <a:ext cx="338040" cy="51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1FEA3515-96CB-B14C-BDF9-CC2CC8D2FC60}"/>
                  </a:ext>
                </a:extLst>
              </p14:cNvPr>
              <p14:cNvContentPartPr/>
              <p14:nvPr/>
            </p14:nvContentPartPr>
            <p14:xfrm>
              <a:off x="3157082" y="2926422"/>
              <a:ext cx="835200" cy="2880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1FEA3515-96CB-B14C-BDF9-CC2CC8D2FC60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3148082" y="2917782"/>
                <a:ext cx="852840" cy="4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C9EDE7A0-A9AD-114B-B1CB-D01B58D8D029}"/>
                  </a:ext>
                </a:extLst>
              </p14:cNvPr>
              <p14:cNvContentPartPr/>
              <p14:nvPr/>
            </p14:nvContentPartPr>
            <p14:xfrm>
              <a:off x="3310442" y="3390102"/>
              <a:ext cx="790920" cy="5616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C9EDE7A0-A9AD-114B-B1CB-D01B58D8D029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3301442" y="3381102"/>
                <a:ext cx="808560" cy="7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EB5AB369-FC99-0D46-9C69-EEE9C82F7181}"/>
                  </a:ext>
                </a:extLst>
              </p14:cNvPr>
              <p14:cNvContentPartPr/>
              <p14:nvPr/>
            </p14:nvContentPartPr>
            <p14:xfrm>
              <a:off x="910682" y="3781782"/>
              <a:ext cx="2240640" cy="42552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EB5AB369-FC99-0D46-9C69-EEE9C82F7181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902042" y="3773142"/>
                <a:ext cx="2258280" cy="443160"/>
              </a:xfrm>
              <a:prstGeom prst="rect">
                <a:avLst/>
              </a:prstGeom>
            </p:spPr>
          </p:pic>
        </mc:Fallback>
      </mc:AlternateContent>
      <p:sp>
        <p:nvSpPr>
          <p:cNvPr id="32" name="TextBox 31">
            <a:extLst>
              <a:ext uri="{FF2B5EF4-FFF2-40B4-BE49-F238E27FC236}">
                <a16:creationId xmlns:a16="http://schemas.microsoft.com/office/drawing/2014/main" id="{A6C8C32D-9234-854B-9975-EE532A468E56}"/>
              </a:ext>
            </a:extLst>
          </p:cNvPr>
          <p:cNvSpPr txBox="1"/>
          <p:nvPr/>
        </p:nvSpPr>
        <p:spPr>
          <a:xfrm>
            <a:off x="6655443" y="5266481"/>
            <a:ext cx="2435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{</a:t>
            </a:r>
            <a:r>
              <a:rPr lang="en-US" err="1"/>
              <a:t>a,b,c,d</a:t>
            </a:r>
            <a:r>
              <a:rPr lang="en-US"/>
              <a:t>} </a:t>
            </a:r>
            <a:r>
              <a:rPr lang="en-US">
                <a:sym typeface="Wingdings" pitchFamily="2" charset="2"/>
              </a:rPr>
              <a:t> # of subset: </a:t>
            </a:r>
            <a:endParaRPr lang="en-US"/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D4223154-92E2-F044-9EDC-21FB023AB2D1}"/>
              </a:ext>
            </a:extLst>
          </p:cNvPr>
          <p:cNvGrpSpPr/>
          <p:nvPr/>
        </p:nvGrpSpPr>
        <p:grpSpPr>
          <a:xfrm>
            <a:off x="9039482" y="5196222"/>
            <a:ext cx="347040" cy="389880"/>
            <a:chOff x="9039482" y="5196222"/>
            <a:chExt cx="347040" cy="389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3BD8B039-7337-E64C-BBA8-4E7644E489D1}"/>
                    </a:ext>
                  </a:extLst>
                </p14:cNvPr>
                <p14:cNvContentPartPr/>
                <p14:nvPr/>
              </p14:nvContentPartPr>
              <p14:xfrm>
                <a:off x="9039482" y="5379102"/>
                <a:ext cx="206640" cy="2070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3BD8B039-7337-E64C-BBA8-4E7644E489D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030842" y="5370102"/>
                  <a:ext cx="22428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7BA45411-BD90-134A-B91E-B5D00C539BCD}"/>
                    </a:ext>
                  </a:extLst>
                </p14:cNvPr>
                <p14:cNvContentPartPr/>
                <p14:nvPr/>
              </p14:nvContentPartPr>
              <p14:xfrm>
                <a:off x="9268802" y="5196222"/>
                <a:ext cx="117720" cy="1551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7BA45411-BD90-134A-B91E-B5D00C539BCD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9259802" y="5187222"/>
                  <a:ext cx="135360" cy="172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8C23D1CA-44A0-204C-BD48-E3CDBD0B164D}"/>
              </a:ext>
            </a:extLst>
          </p:cNvPr>
          <p:cNvGrpSpPr/>
          <p:nvPr/>
        </p:nvGrpSpPr>
        <p:grpSpPr>
          <a:xfrm>
            <a:off x="6026642" y="5420142"/>
            <a:ext cx="654480" cy="245520"/>
            <a:chOff x="6026642" y="5420142"/>
            <a:chExt cx="654480" cy="24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FFAF595B-02F0-F54F-9326-B0670A736D00}"/>
                    </a:ext>
                  </a:extLst>
                </p14:cNvPr>
                <p14:cNvContentPartPr/>
                <p14:nvPr/>
              </p14:nvContentPartPr>
              <p14:xfrm>
                <a:off x="6026642" y="5428062"/>
                <a:ext cx="106560" cy="1339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FFAF595B-02F0-F54F-9326-B0670A736D00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018002" y="5419422"/>
                  <a:ext cx="1242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C67DBB3-B9B0-0646-94B5-38E69A0304B0}"/>
                    </a:ext>
                  </a:extLst>
                </p14:cNvPr>
                <p14:cNvContentPartPr/>
                <p14:nvPr/>
              </p14:nvContentPartPr>
              <p14:xfrm>
                <a:off x="6144002" y="5510142"/>
                <a:ext cx="108720" cy="3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C67DBB3-B9B0-0646-94B5-38E69A0304B0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135362" y="5501502"/>
                  <a:ext cx="1263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B48002B-3ED8-854E-BB7C-BA068268988E}"/>
                    </a:ext>
                  </a:extLst>
                </p14:cNvPr>
                <p14:cNvContentPartPr/>
                <p14:nvPr/>
              </p14:nvContentPartPr>
              <p14:xfrm>
                <a:off x="6204842" y="5546862"/>
                <a:ext cx="88920" cy="90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B48002B-3ED8-854E-BB7C-BA068268988E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196202" y="5537862"/>
                  <a:ext cx="1065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FE14CD63-9221-BA4C-BDBE-94B20625D020}"/>
                    </a:ext>
                  </a:extLst>
                </p14:cNvPr>
                <p14:cNvContentPartPr/>
                <p14:nvPr/>
              </p14:nvContentPartPr>
              <p14:xfrm>
                <a:off x="6342362" y="5420142"/>
                <a:ext cx="338760" cy="1360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FE14CD63-9221-BA4C-BDBE-94B20625D020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333362" y="5411142"/>
                  <a:ext cx="35640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16D7B56-70A2-BE44-BD1D-58391436626E}"/>
                    </a:ext>
                  </a:extLst>
                </p14:cNvPr>
                <p14:cNvContentPartPr/>
                <p14:nvPr/>
              </p14:nvContentPartPr>
              <p14:xfrm>
                <a:off x="6578882" y="5439582"/>
                <a:ext cx="5760" cy="2260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16D7B56-70A2-BE44-BD1D-58391436626E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6569882" y="5430582"/>
                  <a:ext cx="23400" cy="24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EAAB9258-7CA4-3347-AA0F-7899A3415F0A}"/>
              </a:ext>
            </a:extLst>
          </p:cNvPr>
          <p:cNvGrpSpPr/>
          <p:nvPr/>
        </p:nvGrpSpPr>
        <p:grpSpPr>
          <a:xfrm>
            <a:off x="6104402" y="3336462"/>
            <a:ext cx="448200" cy="251280"/>
            <a:chOff x="6104402" y="3336462"/>
            <a:chExt cx="448200" cy="251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8406951D-29FA-AB40-93EE-8A931656A7AD}"/>
                    </a:ext>
                  </a:extLst>
                </p14:cNvPr>
                <p14:cNvContentPartPr/>
                <p14:nvPr/>
              </p14:nvContentPartPr>
              <p14:xfrm>
                <a:off x="6104402" y="3336462"/>
                <a:ext cx="3240" cy="1918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8406951D-29FA-AB40-93EE-8A931656A7AD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6095762" y="3327462"/>
                  <a:ext cx="2088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0C65203-84AA-744B-AB82-0720A60A4E8F}"/>
                    </a:ext>
                  </a:extLst>
                </p14:cNvPr>
                <p14:cNvContentPartPr/>
                <p14:nvPr/>
              </p14:nvContentPartPr>
              <p14:xfrm>
                <a:off x="6124922" y="3418542"/>
                <a:ext cx="142200" cy="1112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0C65203-84AA-744B-AB82-0720A60A4E8F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6115922" y="3409902"/>
                  <a:ext cx="15984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309B143D-1018-A647-B9DF-FB79F6C5CA33}"/>
                    </a:ext>
                  </a:extLst>
                </p14:cNvPr>
                <p14:cNvContentPartPr/>
                <p14:nvPr/>
              </p14:nvContentPartPr>
              <p14:xfrm>
                <a:off x="6244802" y="3458502"/>
                <a:ext cx="71640" cy="3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309B143D-1018-A647-B9DF-FB79F6C5CA33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6236162" y="3449862"/>
                  <a:ext cx="89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989E2E2-6FF4-E14C-9BD3-3CD8168D3BD9}"/>
                    </a:ext>
                  </a:extLst>
                </p14:cNvPr>
                <p14:cNvContentPartPr/>
                <p14:nvPr/>
              </p14:nvContentPartPr>
              <p14:xfrm>
                <a:off x="6276482" y="3538062"/>
                <a:ext cx="65520" cy="32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989E2E2-6FF4-E14C-9BD3-3CD8168D3BD9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6267482" y="3529422"/>
                  <a:ext cx="831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925DFA1-B056-394E-9AE9-A9678384BAB7}"/>
                    </a:ext>
                  </a:extLst>
                </p14:cNvPr>
                <p14:cNvContentPartPr/>
                <p14:nvPr/>
              </p14:nvContentPartPr>
              <p14:xfrm>
                <a:off x="6365042" y="3398742"/>
                <a:ext cx="187560" cy="1890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925DFA1-B056-394E-9AE9-A9678384BAB7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6356402" y="3390102"/>
                  <a:ext cx="205200" cy="206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3961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68" y="1811338"/>
            <a:ext cx="8318500" cy="137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200" dirty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otal number of itemsets = 2</a:t>
            </a:r>
            <a:r>
              <a:rPr lang="en-US" altLang="en-US" sz="18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394225"/>
              </p:ext>
            </p:extLst>
          </p:nvPr>
        </p:nvGraphicFramePr>
        <p:xfrm>
          <a:off x="1216855" y="3675063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855" y="3675063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1323622" y="5758969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6096000" y="1870134"/>
            <a:ext cx="5514808" cy="4610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3F11BB6-273A-1C4B-A7F5-3B95E064C9B3}"/>
                  </a:ext>
                </a:extLst>
              </p14:cNvPr>
              <p14:cNvContentPartPr/>
              <p14:nvPr/>
            </p14:nvContentPartPr>
            <p14:xfrm>
              <a:off x="11276522" y="5929542"/>
              <a:ext cx="395640" cy="3524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3F11BB6-273A-1C4B-A7F5-3B95E064C9B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1267522" y="5920902"/>
                <a:ext cx="413280" cy="37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0ED0D50-6519-2D46-893B-8F7A18110ADA}"/>
                  </a:ext>
                </a:extLst>
              </p14:cNvPr>
              <p14:cNvContentPartPr/>
              <p14:nvPr/>
            </p14:nvContentPartPr>
            <p14:xfrm>
              <a:off x="6263882" y="1798182"/>
              <a:ext cx="734400" cy="5756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0ED0D50-6519-2D46-893B-8F7A18110AD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254882" y="1789182"/>
                <a:ext cx="752040" cy="593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87807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ining Association Rules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5757334" y="1863372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dirty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{Milk,Diaper} </a:t>
            </a:r>
            <a:r>
              <a:rPr lang="en-US" altLang="en-US" sz="2000" dirty="0">
                <a:sym typeface="Symbol" pitchFamily="18" charset="2"/>
              </a:rPr>
              <a:t> {Beer} (s=0.4, c=0.67)</a:t>
            </a:r>
            <a:br>
              <a:rPr lang="en-US" altLang="en-US" sz="2000" dirty="0">
                <a:sym typeface="Symbol" pitchFamily="18" charset="2"/>
              </a:rPr>
            </a:br>
            <a:r>
              <a:rPr lang="en-US" altLang="en-US" sz="2000" dirty="0"/>
              <a:t>{Milk,Beer} </a:t>
            </a:r>
            <a:r>
              <a:rPr lang="en-US" altLang="en-US" sz="2000" dirty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{Diaper,Beer} </a:t>
            </a:r>
            <a:r>
              <a:rPr lang="en-US" altLang="en-US" sz="2000" dirty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ym typeface="Symbol" pitchFamily="18" charset="2"/>
              </a:rPr>
              <a:t>{Beer}  {Milk,Diaper} (s=0.4, c=0.67) </a:t>
            </a:r>
            <a:br>
              <a:rPr lang="en-US" altLang="en-US" sz="2000" dirty="0">
                <a:sym typeface="Symbol" pitchFamily="18" charset="2"/>
              </a:rPr>
            </a:br>
            <a:r>
              <a:rPr lang="en-US" altLang="en-US" sz="2000" dirty="0">
                <a:sym typeface="Symbol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31341817"/>
              </p:ext>
            </p:extLst>
          </p:nvPr>
        </p:nvGraphicFramePr>
        <p:xfrm>
          <a:off x="1053042" y="2060222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6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02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042" y="2060222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761814" y="4646038"/>
            <a:ext cx="11249563" cy="1846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All the above rules are binary partitions of the same itemset: 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Rules originating from the same itemset have identical support but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Thus, we may decouple the support and confidence requirements</a:t>
            </a:r>
          </a:p>
        </p:txBody>
      </p:sp>
      <p:grpSp>
        <p:nvGrpSpPr>
          <p:cNvPr id="1211451" name="Group 1211450">
            <a:extLst>
              <a:ext uri="{FF2B5EF4-FFF2-40B4-BE49-F238E27FC236}">
                <a16:creationId xmlns:a16="http://schemas.microsoft.com/office/drawing/2014/main" id="{BFF255B9-0BC9-F447-9C5F-B83E85D3B6C5}"/>
              </a:ext>
            </a:extLst>
          </p:cNvPr>
          <p:cNvGrpSpPr/>
          <p:nvPr/>
        </p:nvGrpSpPr>
        <p:grpSpPr>
          <a:xfrm>
            <a:off x="6459362" y="2249622"/>
            <a:ext cx="307440" cy="230760"/>
            <a:chOff x="6459362" y="2249622"/>
            <a:chExt cx="307440" cy="23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211449" name="Ink 1211448">
                  <a:extLst>
                    <a:ext uri="{FF2B5EF4-FFF2-40B4-BE49-F238E27FC236}">
                      <a16:creationId xmlns:a16="http://schemas.microsoft.com/office/drawing/2014/main" id="{0376D21A-3280-C64F-8849-C62B442FC6E0}"/>
                    </a:ext>
                  </a:extLst>
                </p14:cNvPr>
                <p14:cNvContentPartPr/>
                <p14:nvPr/>
              </p14:nvContentPartPr>
              <p14:xfrm>
                <a:off x="6459362" y="2292822"/>
                <a:ext cx="307440" cy="187560"/>
              </p14:xfrm>
            </p:contentPart>
          </mc:Choice>
          <mc:Fallback xmlns="">
            <p:pic>
              <p:nvPicPr>
                <p:cNvPr id="1211449" name="Ink 1211448">
                  <a:extLst>
                    <a:ext uri="{FF2B5EF4-FFF2-40B4-BE49-F238E27FC236}">
                      <a16:creationId xmlns:a16="http://schemas.microsoft.com/office/drawing/2014/main" id="{0376D21A-3280-C64F-8849-C62B442FC6E0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450722" y="2283822"/>
                  <a:ext cx="32508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11450" name="Ink 1211449">
                  <a:extLst>
                    <a:ext uri="{FF2B5EF4-FFF2-40B4-BE49-F238E27FC236}">
                      <a16:creationId xmlns:a16="http://schemas.microsoft.com/office/drawing/2014/main" id="{6ABCF375-4DA3-F44D-BAB4-DE1F62141BE1}"/>
                    </a:ext>
                  </a:extLst>
                </p14:cNvPr>
                <p14:cNvContentPartPr/>
                <p14:nvPr/>
              </p14:nvContentPartPr>
              <p14:xfrm>
                <a:off x="6465122" y="2249622"/>
                <a:ext cx="288360" cy="228600"/>
              </p14:xfrm>
            </p:contentPart>
          </mc:Choice>
          <mc:Fallback xmlns="">
            <p:pic>
              <p:nvPicPr>
                <p:cNvPr id="1211450" name="Ink 1211449">
                  <a:extLst>
                    <a:ext uri="{FF2B5EF4-FFF2-40B4-BE49-F238E27FC236}">
                      <a16:creationId xmlns:a16="http://schemas.microsoft.com/office/drawing/2014/main" id="{6ABCF375-4DA3-F44D-BAB4-DE1F62141BE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456482" y="2240982"/>
                  <a:ext cx="306000" cy="246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455" name="Group 1211454">
            <a:extLst>
              <a:ext uri="{FF2B5EF4-FFF2-40B4-BE49-F238E27FC236}">
                <a16:creationId xmlns:a16="http://schemas.microsoft.com/office/drawing/2014/main" id="{29D047F6-613C-5744-87D5-CD8BC9B37AD8}"/>
              </a:ext>
            </a:extLst>
          </p:cNvPr>
          <p:cNvGrpSpPr/>
          <p:nvPr/>
        </p:nvGrpSpPr>
        <p:grpSpPr>
          <a:xfrm>
            <a:off x="7876322" y="2249622"/>
            <a:ext cx="236520" cy="265680"/>
            <a:chOff x="7876322" y="2249622"/>
            <a:chExt cx="236520" cy="26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11452" name="Ink 1211451">
                  <a:extLst>
                    <a:ext uri="{FF2B5EF4-FFF2-40B4-BE49-F238E27FC236}">
                      <a16:creationId xmlns:a16="http://schemas.microsoft.com/office/drawing/2014/main" id="{5EEB31DB-00E1-8C44-9594-D0181D37B97B}"/>
                    </a:ext>
                  </a:extLst>
                </p14:cNvPr>
                <p14:cNvContentPartPr/>
                <p14:nvPr/>
              </p14:nvContentPartPr>
              <p14:xfrm>
                <a:off x="7876322" y="2292462"/>
                <a:ext cx="176400" cy="92520"/>
              </p14:xfrm>
            </p:contentPart>
          </mc:Choice>
          <mc:Fallback xmlns="">
            <p:pic>
              <p:nvPicPr>
                <p:cNvPr id="1211452" name="Ink 1211451">
                  <a:extLst>
                    <a:ext uri="{FF2B5EF4-FFF2-40B4-BE49-F238E27FC236}">
                      <a16:creationId xmlns:a16="http://schemas.microsoft.com/office/drawing/2014/main" id="{5EEB31DB-00E1-8C44-9594-D0181D37B97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867682" y="2283462"/>
                  <a:ext cx="19404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211453" name="Ink 1211452">
                  <a:extLst>
                    <a:ext uri="{FF2B5EF4-FFF2-40B4-BE49-F238E27FC236}">
                      <a16:creationId xmlns:a16="http://schemas.microsoft.com/office/drawing/2014/main" id="{9975C5B8-3604-FC42-86D8-8AA94B34D097}"/>
                    </a:ext>
                  </a:extLst>
                </p14:cNvPr>
                <p14:cNvContentPartPr/>
                <p14:nvPr/>
              </p14:nvContentPartPr>
              <p14:xfrm>
                <a:off x="8011682" y="2249622"/>
                <a:ext cx="101160" cy="114120"/>
              </p14:xfrm>
            </p:contentPart>
          </mc:Choice>
          <mc:Fallback xmlns="">
            <p:pic>
              <p:nvPicPr>
                <p:cNvPr id="1211453" name="Ink 1211452">
                  <a:extLst>
                    <a:ext uri="{FF2B5EF4-FFF2-40B4-BE49-F238E27FC236}">
                      <a16:creationId xmlns:a16="http://schemas.microsoft.com/office/drawing/2014/main" id="{9975C5B8-3604-FC42-86D8-8AA94B34D097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002682" y="2240622"/>
                  <a:ext cx="11880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11454" name="Ink 1211453">
                  <a:extLst>
                    <a:ext uri="{FF2B5EF4-FFF2-40B4-BE49-F238E27FC236}">
                      <a16:creationId xmlns:a16="http://schemas.microsoft.com/office/drawing/2014/main" id="{8F3BC6D2-BF01-6D46-B671-ABD119C0D070}"/>
                    </a:ext>
                  </a:extLst>
                </p14:cNvPr>
                <p14:cNvContentPartPr/>
                <p14:nvPr/>
              </p14:nvContentPartPr>
              <p14:xfrm>
                <a:off x="8054522" y="2360862"/>
                <a:ext cx="3240" cy="154440"/>
              </p14:xfrm>
            </p:contentPart>
          </mc:Choice>
          <mc:Fallback xmlns="">
            <p:pic>
              <p:nvPicPr>
                <p:cNvPr id="1211454" name="Ink 1211453">
                  <a:extLst>
                    <a:ext uri="{FF2B5EF4-FFF2-40B4-BE49-F238E27FC236}">
                      <a16:creationId xmlns:a16="http://schemas.microsoft.com/office/drawing/2014/main" id="{8F3BC6D2-BF01-6D46-B671-ABD119C0D070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045882" y="2351862"/>
                  <a:ext cx="20880" cy="172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0260" name="Ink 10259">
                <a:extLst>
                  <a:ext uri="{FF2B5EF4-FFF2-40B4-BE49-F238E27FC236}">
                    <a16:creationId xmlns:a16="http://schemas.microsoft.com/office/drawing/2014/main" id="{5D26519F-96BF-B547-A53C-A43991DCD8C9}"/>
                  </a:ext>
                </a:extLst>
              </p14:cNvPr>
              <p14:cNvContentPartPr/>
              <p14:nvPr/>
            </p14:nvContentPartPr>
            <p14:xfrm>
              <a:off x="6354242" y="5472702"/>
              <a:ext cx="3600" cy="10440"/>
            </p14:xfrm>
          </p:contentPart>
        </mc:Choice>
        <mc:Fallback xmlns="">
          <p:pic>
            <p:nvPicPr>
              <p:cNvPr id="10260" name="Ink 10259">
                <a:extLst>
                  <a:ext uri="{FF2B5EF4-FFF2-40B4-BE49-F238E27FC236}">
                    <a16:creationId xmlns:a16="http://schemas.microsoft.com/office/drawing/2014/main" id="{5D26519F-96BF-B547-A53C-A43991DCD8C9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345242" y="5463702"/>
                <a:ext cx="2124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0264" name="Ink 10263">
                <a:extLst>
                  <a:ext uri="{FF2B5EF4-FFF2-40B4-BE49-F238E27FC236}">
                    <a16:creationId xmlns:a16="http://schemas.microsoft.com/office/drawing/2014/main" id="{71000A65-1172-F546-AE49-664F29CAA9D2}"/>
                  </a:ext>
                </a:extLst>
              </p14:cNvPr>
              <p14:cNvContentPartPr/>
              <p14:nvPr/>
            </p14:nvContentPartPr>
            <p14:xfrm>
              <a:off x="5686442" y="3394062"/>
              <a:ext cx="308160" cy="149760"/>
            </p14:xfrm>
          </p:contentPart>
        </mc:Choice>
        <mc:Fallback xmlns="">
          <p:pic>
            <p:nvPicPr>
              <p:cNvPr id="10264" name="Ink 10263">
                <a:extLst>
                  <a:ext uri="{FF2B5EF4-FFF2-40B4-BE49-F238E27FC236}">
                    <a16:creationId xmlns:a16="http://schemas.microsoft.com/office/drawing/2014/main" id="{71000A65-1172-F546-AE49-664F29CAA9D2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677802" y="3385062"/>
                <a:ext cx="325800" cy="167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285" name="Group 10284">
            <a:extLst>
              <a:ext uri="{FF2B5EF4-FFF2-40B4-BE49-F238E27FC236}">
                <a16:creationId xmlns:a16="http://schemas.microsoft.com/office/drawing/2014/main" id="{CA4A90E0-BFEE-9E4B-85A0-DD79FE06B79C}"/>
              </a:ext>
            </a:extLst>
          </p:cNvPr>
          <p:cNvGrpSpPr/>
          <p:nvPr/>
        </p:nvGrpSpPr>
        <p:grpSpPr>
          <a:xfrm>
            <a:off x="2841722" y="4314582"/>
            <a:ext cx="955440" cy="412920"/>
            <a:chOff x="2841722" y="4314582"/>
            <a:chExt cx="955440" cy="412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0265" name="Ink 10264">
                  <a:extLst>
                    <a:ext uri="{FF2B5EF4-FFF2-40B4-BE49-F238E27FC236}">
                      <a16:creationId xmlns:a16="http://schemas.microsoft.com/office/drawing/2014/main" id="{3D3C0769-AE94-AA4C-A6F9-B36959136ECF}"/>
                    </a:ext>
                  </a:extLst>
                </p14:cNvPr>
                <p14:cNvContentPartPr/>
                <p14:nvPr/>
              </p14:nvContentPartPr>
              <p14:xfrm>
                <a:off x="2934242" y="4345902"/>
                <a:ext cx="104400" cy="295200"/>
              </p14:xfrm>
            </p:contentPart>
          </mc:Choice>
          <mc:Fallback xmlns="">
            <p:pic>
              <p:nvPicPr>
                <p:cNvPr id="10265" name="Ink 10264">
                  <a:extLst>
                    <a:ext uri="{FF2B5EF4-FFF2-40B4-BE49-F238E27FC236}">
                      <a16:creationId xmlns:a16="http://schemas.microsoft.com/office/drawing/2014/main" id="{3D3C0769-AE94-AA4C-A6F9-B36959136ECF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925602" y="4337262"/>
                  <a:ext cx="122040" cy="31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0266" name="Ink 10265">
                  <a:extLst>
                    <a:ext uri="{FF2B5EF4-FFF2-40B4-BE49-F238E27FC236}">
                      <a16:creationId xmlns:a16="http://schemas.microsoft.com/office/drawing/2014/main" id="{986BE3CF-EE95-B04F-BCBA-5F48CBF355D5}"/>
                    </a:ext>
                  </a:extLst>
                </p14:cNvPr>
                <p14:cNvContentPartPr/>
                <p14:nvPr/>
              </p14:nvContentPartPr>
              <p14:xfrm>
                <a:off x="2841722" y="4367142"/>
                <a:ext cx="225360" cy="297000"/>
              </p14:xfrm>
            </p:contentPart>
          </mc:Choice>
          <mc:Fallback xmlns="">
            <p:pic>
              <p:nvPicPr>
                <p:cNvPr id="10266" name="Ink 10265">
                  <a:extLst>
                    <a:ext uri="{FF2B5EF4-FFF2-40B4-BE49-F238E27FC236}">
                      <a16:creationId xmlns:a16="http://schemas.microsoft.com/office/drawing/2014/main" id="{986BE3CF-EE95-B04F-BCBA-5F48CBF355D5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833082" y="4358142"/>
                  <a:ext cx="243000" cy="31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0267" name="Ink 10266">
                  <a:extLst>
                    <a:ext uri="{FF2B5EF4-FFF2-40B4-BE49-F238E27FC236}">
                      <a16:creationId xmlns:a16="http://schemas.microsoft.com/office/drawing/2014/main" id="{5C990348-C67B-834A-BC79-1FFF307580EC}"/>
                    </a:ext>
                  </a:extLst>
                </p14:cNvPr>
                <p14:cNvContentPartPr/>
                <p14:nvPr/>
              </p14:nvContentPartPr>
              <p14:xfrm>
                <a:off x="3121082" y="4462182"/>
                <a:ext cx="119160" cy="25920"/>
              </p14:xfrm>
            </p:contentPart>
          </mc:Choice>
          <mc:Fallback xmlns="">
            <p:pic>
              <p:nvPicPr>
                <p:cNvPr id="10267" name="Ink 10266">
                  <a:extLst>
                    <a:ext uri="{FF2B5EF4-FFF2-40B4-BE49-F238E27FC236}">
                      <a16:creationId xmlns:a16="http://schemas.microsoft.com/office/drawing/2014/main" id="{5C990348-C67B-834A-BC79-1FFF307580EC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112082" y="4453542"/>
                  <a:ext cx="1368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0268" name="Ink 10267">
                  <a:extLst>
                    <a:ext uri="{FF2B5EF4-FFF2-40B4-BE49-F238E27FC236}">
                      <a16:creationId xmlns:a16="http://schemas.microsoft.com/office/drawing/2014/main" id="{8BCB38A0-0DA0-CA43-9215-740FC99A1969}"/>
                    </a:ext>
                  </a:extLst>
                </p14:cNvPr>
                <p14:cNvContentPartPr/>
                <p14:nvPr/>
              </p14:nvContentPartPr>
              <p14:xfrm>
                <a:off x="3068882" y="4599342"/>
                <a:ext cx="148680" cy="360"/>
              </p14:xfrm>
            </p:contentPart>
          </mc:Choice>
          <mc:Fallback xmlns="">
            <p:pic>
              <p:nvPicPr>
                <p:cNvPr id="10268" name="Ink 10267">
                  <a:extLst>
                    <a:ext uri="{FF2B5EF4-FFF2-40B4-BE49-F238E27FC236}">
                      <a16:creationId xmlns:a16="http://schemas.microsoft.com/office/drawing/2014/main" id="{8BCB38A0-0DA0-CA43-9215-740FC99A196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060242" y="4590342"/>
                  <a:ext cx="166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0269" name="Ink 10268">
                  <a:extLst>
                    <a:ext uri="{FF2B5EF4-FFF2-40B4-BE49-F238E27FC236}">
                      <a16:creationId xmlns:a16="http://schemas.microsoft.com/office/drawing/2014/main" id="{B1C1228B-3282-4B41-AA4D-4A35AD70996D}"/>
                    </a:ext>
                  </a:extLst>
                </p14:cNvPr>
                <p14:cNvContentPartPr/>
                <p14:nvPr/>
              </p14:nvContentPartPr>
              <p14:xfrm>
                <a:off x="3327002" y="4351662"/>
                <a:ext cx="121680" cy="375840"/>
              </p14:xfrm>
            </p:contentPart>
          </mc:Choice>
          <mc:Fallback xmlns="">
            <p:pic>
              <p:nvPicPr>
                <p:cNvPr id="10269" name="Ink 10268">
                  <a:extLst>
                    <a:ext uri="{FF2B5EF4-FFF2-40B4-BE49-F238E27FC236}">
                      <a16:creationId xmlns:a16="http://schemas.microsoft.com/office/drawing/2014/main" id="{B1C1228B-3282-4B41-AA4D-4A35AD70996D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318362" y="4342662"/>
                  <a:ext cx="139320" cy="39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0270" name="Ink 10269">
                  <a:extLst>
                    <a:ext uri="{FF2B5EF4-FFF2-40B4-BE49-F238E27FC236}">
                      <a16:creationId xmlns:a16="http://schemas.microsoft.com/office/drawing/2014/main" id="{ACFE1369-3150-D142-B16D-9CC23498CF1F}"/>
                    </a:ext>
                  </a:extLst>
                </p14:cNvPr>
                <p14:cNvContentPartPr/>
                <p14:nvPr/>
              </p14:nvContentPartPr>
              <p14:xfrm>
                <a:off x="3536522" y="4411782"/>
                <a:ext cx="360" cy="290520"/>
              </p14:xfrm>
            </p:contentPart>
          </mc:Choice>
          <mc:Fallback xmlns="">
            <p:pic>
              <p:nvPicPr>
                <p:cNvPr id="10270" name="Ink 10269">
                  <a:extLst>
                    <a:ext uri="{FF2B5EF4-FFF2-40B4-BE49-F238E27FC236}">
                      <a16:creationId xmlns:a16="http://schemas.microsoft.com/office/drawing/2014/main" id="{ACFE1369-3150-D142-B16D-9CC23498CF1F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527882" y="4402782"/>
                  <a:ext cx="1800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0271" name="Ink 10270">
                  <a:extLst>
                    <a:ext uri="{FF2B5EF4-FFF2-40B4-BE49-F238E27FC236}">
                      <a16:creationId xmlns:a16="http://schemas.microsoft.com/office/drawing/2014/main" id="{862FF115-19EE-C34F-A349-EE258FE60E9E}"/>
                    </a:ext>
                  </a:extLst>
                </p14:cNvPr>
                <p14:cNvContentPartPr/>
                <p14:nvPr/>
              </p14:nvContentPartPr>
              <p14:xfrm>
                <a:off x="3502682" y="4341222"/>
                <a:ext cx="194400" cy="318600"/>
              </p14:xfrm>
            </p:contentPart>
          </mc:Choice>
          <mc:Fallback xmlns="">
            <p:pic>
              <p:nvPicPr>
                <p:cNvPr id="10271" name="Ink 10270">
                  <a:extLst>
                    <a:ext uri="{FF2B5EF4-FFF2-40B4-BE49-F238E27FC236}">
                      <a16:creationId xmlns:a16="http://schemas.microsoft.com/office/drawing/2014/main" id="{862FF115-19EE-C34F-A349-EE258FE60E9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493682" y="4332222"/>
                  <a:ext cx="212040" cy="33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0272" name="Ink 10271">
                  <a:extLst>
                    <a:ext uri="{FF2B5EF4-FFF2-40B4-BE49-F238E27FC236}">
                      <a16:creationId xmlns:a16="http://schemas.microsoft.com/office/drawing/2014/main" id="{DF7665E9-0AFE-C749-B4C8-96F182B62B98}"/>
                    </a:ext>
                  </a:extLst>
                </p14:cNvPr>
                <p14:cNvContentPartPr/>
                <p14:nvPr/>
              </p14:nvContentPartPr>
              <p14:xfrm>
                <a:off x="3749282" y="4314582"/>
                <a:ext cx="47880" cy="396720"/>
              </p14:xfrm>
            </p:contentPart>
          </mc:Choice>
          <mc:Fallback xmlns="">
            <p:pic>
              <p:nvPicPr>
                <p:cNvPr id="10272" name="Ink 10271">
                  <a:extLst>
                    <a:ext uri="{FF2B5EF4-FFF2-40B4-BE49-F238E27FC236}">
                      <a16:creationId xmlns:a16="http://schemas.microsoft.com/office/drawing/2014/main" id="{DF7665E9-0AFE-C749-B4C8-96F182B62B98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740282" y="4305582"/>
                  <a:ext cx="65520" cy="414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284" name="Group 10283">
            <a:extLst>
              <a:ext uri="{FF2B5EF4-FFF2-40B4-BE49-F238E27FC236}">
                <a16:creationId xmlns:a16="http://schemas.microsoft.com/office/drawing/2014/main" id="{1FDBFFE3-0DE3-5E4A-BD36-EB7E41FBFFEE}"/>
              </a:ext>
            </a:extLst>
          </p:cNvPr>
          <p:cNvGrpSpPr/>
          <p:nvPr/>
        </p:nvGrpSpPr>
        <p:grpSpPr>
          <a:xfrm>
            <a:off x="2925962" y="4842342"/>
            <a:ext cx="1579680" cy="535320"/>
            <a:chOff x="2925962" y="4842342"/>
            <a:chExt cx="1579680" cy="535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0273" name="Ink 10272">
                  <a:extLst>
                    <a:ext uri="{FF2B5EF4-FFF2-40B4-BE49-F238E27FC236}">
                      <a16:creationId xmlns:a16="http://schemas.microsoft.com/office/drawing/2014/main" id="{456D8953-94A1-3B44-B115-5CC6F95F877E}"/>
                    </a:ext>
                  </a:extLst>
                </p14:cNvPr>
                <p14:cNvContentPartPr/>
                <p14:nvPr/>
              </p14:nvContentPartPr>
              <p14:xfrm>
                <a:off x="2925962" y="4883742"/>
                <a:ext cx="56520" cy="144720"/>
              </p14:xfrm>
            </p:contentPart>
          </mc:Choice>
          <mc:Fallback xmlns="">
            <p:pic>
              <p:nvPicPr>
                <p:cNvPr id="10273" name="Ink 10272">
                  <a:extLst>
                    <a:ext uri="{FF2B5EF4-FFF2-40B4-BE49-F238E27FC236}">
                      <a16:creationId xmlns:a16="http://schemas.microsoft.com/office/drawing/2014/main" id="{456D8953-94A1-3B44-B115-5CC6F95F877E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916962" y="4874742"/>
                  <a:ext cx="7416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10274" name="Ink 10273">
                  <a:extLst>
                    <a:ext uri="{FF2B5EF4-FFF2-40B4-BE49-F238E27FC236}">
                      <a16:creationId xmlns:a16="http://schemas.microsoft.com/office/drawing/2014/main" id="{FAEB53DB-B13E-3543-AE61-8F76A8AF9CDD}"/>
                    </a:ext>
                  </a:extLst>
                </p14:cNvPr>
                <p14:cNvContentPartPr/>
                <p14:nvPr/>
              </p14:nvContentPartPr>
              <p14:xfrm>
                <a:off x="3002642" y="4901022"/>
                <a:ext cx="65520" cy="282240"/>
              </p14:xfrm>
            </p:contentPart>
          </mc:Choice>
          <mc:Fallback xmlns="">
            <p:pic>
              <p:nvPicPr>
                <p:cNvPr id="10274" name="Ink 10273">
                  <a:extLst>
                    <a:ext uri="{FF2B5EF4-FFF2-40B4-BE49-F238E27FC236}">
                      <a16:creationId xmlns:a16="http://schemas.microsoft.com/office/drawing/2014/main" id="{FAEB53DB-B13E-3543-AE61-8F76A8AF9CDD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994002" y="4892382"/>
                  <a:ext cx="83160" cy="29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10275" name="Ink 10274">
                  <a:extLst>
                    <a:ext uri="{FF2B5EF4-FFF2-40B4-BE49-F238E27FC236}">
                      <a16:creationId xmlns:a16="http://schemas.microsoft.com/office/drawing/2014/main" id="{FBBB48D8-BEA7-DD4F-97A6-413CDE8F8FBE}"/>
                    </a:ext>
                  </a:extLst>
                </p14:cNvPr>
                <p14:cNvContentPartPr/>
                <p14:nvPr/>
              </p14:nvContentPartPr>
              <p14:xfrm>
                <a:off x="3139442" y="5014062"/>
                <a:ext cx="85320" cy="11880"/>
              </p14:xfrm>
            </p:contentPart>
          </mc:Choice>
          <mc:Fallback xmlns="">
            <p:pic>
              <p:nvPicPr>
                <p:cNvPr id="10275" name="Ink 10274">
                  <a:extLst>
                    <a:ext uri="{FF2B5EF4-FFF2-40B4-BE49-F238E27FC236}">
                      <a16:creationId xmlns:a16="http://schemas.microsoft.com/office/drawing/2014/main" id="{FBBB48D8-BEA7-DD4F-97A6-413CDE8F8FBE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130442" y="5005062"/>
                  <a:ext cx="10296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10276" name="Ink 10275">
                  <a:extLst>
                    <a:ext uri="{FF2B5EF4-FFF2-40B4-BE49-F238E27FC236}">
                      <a16:creationId xmlns:a16="http://schemas.microsoft.com/office/drawing/2014/main" id="{33D998AA-EC90-714C-92D5-7643F37FCDB7}"/>
                    </a:ext>
                  </a:extLst>
                </p14:cNvPr>
                <p14:cNvContentPartPr/>
                <p14:nvPr/>
              </p14:nvContentPartPr>
              <p14:xfrm>
                <a:off x="3156722" y="5123142"/>
                <a:ext cx="129600" cy="3240"/>
              </p14:xfrm>
            </p:contentPart>
          </mc:Choice>
          <mc:Fallback xmlns="">
            <p:pic>
              <p:nvPicPr>
                <p:cNvPr id="10276" name="Ink 10275">
                  <a:extLst>
                    <a:ext uri="{FF2B5EF4-FFF2-40B4-BE49-F238E27FC236}">
                      <a16:creationId xmlns:a16="http://schemas.microsoft.com/office/drawing/2014/main" id="{33D998AA-EC90-714C-92D5-7643F37FCDB7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147722" y="5114502"/>
                  <a:ext cx="1472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10277" name="Ink 10276">
                  <a:extLst>
                    <a:ext uri="{FF2B5EF4-FFF2-40B4-BE49-F238E27FC236}">
                      <a16:creationId xmlns:a16="http://schemas.microsoft.com/office/drawing/2014/main" id="{88B8F968-BB25-8C47-9C30-2191D2B27BE5}"/>
                    </a:ext>
                  </a:extLst>
                </p14:cNvPr>
                <p14:cNvContentPartPr/>
                <p14:nvPr/>
              </p14:nvContentPartPr>
              <p14:xfrm>
                <a:off x="3366602" y="4900662"/>
                <a:ext cx="46440" cy="385200"/>
              </p14:xfrm>
            </p:contentPart>
          </mc:Choice>
          <mc:Fallback xmlns="">
            <p:pic>
              <p:nvPicPr>
                <p:cNvPr id="10277" name="Ink 10276">
                  <a:extLst>
                    <a:ext uri="{FF2B5EF4-FFF2-40B4-BE49-F238E27FC236}">
                      <a16:creationId xmlns:a16="http://schemas.microsoft.com/office/drawing/2014/main" id="{88B8F968-BB25-8C47-9C30-2191D2B27BE5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357602" y="4891662"/>
                  <a:ext cx="64080" cy="40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10278" name="Ink 10277">
                  <a:extLst>
                    <a:ext uri="{FF2B5EF4-FFF2-40B4-BE49-F238E27FC236}">
                      <a16:creationId xmlns:a16="http://schemas.microsoft.com/office/drawing/2014/main" id="{6F67F75A-ABB9-BB4F-BD23-E396EBAC4076}"/>
                    </a:ext>
                  </a:extLst>
                </p14:cNvPr>
                <p14:cNvContentPartPr/>
                <p14:nvPr/>
              </p14:nvContentPartPr>
              <p14:xfrm>
                <a:off x="3554882" y="4974822"/>
                <a:ext cx="311760" cy="246240"/>
              </p14:xfrm>
            </p:contentPart>
          </mc:Choice>
          <mc:Fallback xmlns="">
            <p:pic>
              <p:nvPicPr>
                <p:cNvPr id="10278" name="Ink 10277">
                  <a:extLst>
                    <a:ext uri="{FF2B5EF4-FFF2-40B4-BE49-F238E27FC236}">
                      <a16:creationId xmlns:a16="http://schemas.microsoft.com/office/drawing/2014/main" id="{6F67F75A-ABB9-BB4F-BD23-E396EBAC407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3545882" y="4965822"/>
                  <a:ext cx="32940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10279" name="Ink 10278">
                  <a:extLst>
                    <a:ext uri="{FF2B5EF4-FFF2-40B4-BE49-F238E27FC236}">
                      <a16:creationId xmlns:a16="http://schemas.microsoft.com/office/drawing/2014/main" id="{7BE2C0D6-5FEB-B643-99D0-1CF75534F57F}"/>
                    </a:ext>
                  </a:extLst>
                </p14:cNvPr>
                <p14:cNvContentPartPr/>
                <p14:nvPr/>
              </p14:nvContentPartPr>
              <p14:xfrm>
                <a:off x="3950882" y="5149062"/>
                <a:ext cx="24480" cy="95760"/>
              </p14:xfrm>
            </p:contentPart>
          </mc:Choice>
          <mc:Fallback xmlns="">
            <p:pic>
              <p:nvPicPr>
                <p:cNvPr id="10279" name="Ink 10278">
                  <a:extLst>
                    <a:ext uri="{FF2B5EF4-FFF2-40B4-BE49-F238E27FC236}">
                      <a16:creationId xmlns:a16="http://schemas.microsoft.com/office/drawing/2014/main" id="{7BE2C0D6-5FEB-B643-99D0-1CF75534F57F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941882" y="5140062"/>
                  <a:ext cx="4212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10280" name="Ink 10279">
                  <a:extLst>
                    <a:ext uri="{FF2B5EF4-FFF2-40B4-BE49-F238E27FC236}">
                      <a16:creationId xmlns:a16="http://schemas.microsoft.com/office/drawing/2014/main" id="{54007CCE-C579-504C-B580-43CE5D814A97}"/>
                    </a:ext>
                  </a:extLst>
                </p14:cNvPr>
                <p14:cNvContentPartPr/>
                <p14:nvPr/>
              </p14:nvContentPartPr>
              <p14:xfrm>
                <a:off x="4123322" y="4842342"/>
                <a:ext cx="360" cy="177480"/>
              </p14:xfrm>
            </p:contentPart>
          </mc:Choice>
          <mc:Fallback xmlns="">
            <p:pic>
              <p:nvPicPr>
                <p:cNvPr id="10280" name="Ink 10279">
                  <a:extLst>
                    <a:ext uri="{FF2B5EF4-FFF2-40B4-BE49-F238E27FC236}">
                      <a16:creationId xmlns:a16="http://schemas.microsoft.com/office/drawing/2014/main" id="{54007CCE-C579-504C-B580-43CE5D814A97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114682" y="4833342"/>
                  <a:ext cx="1800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10281" name="Ink 10280">
                  <a:extLst>
                    <a:ext uri="{FF2B5EF4-FFF2-40B4-BE49-F238E27FC236}">
                      <a16:creationId xmlns:a16="http://schemas.microsoft.com/office/drawing/2014/main" id="{86D0CDE6-B705-E641-9D52-450FC544B971}"/>
                    </a:ext>
                  </a:extLst>
                </p14:cNvPr>
                <p14:cNvContentPartPr/>
                <p14:nvPr/>
              </p14:nvContentPartPr>
              <p14:xfrm>
                <a:off x="4117562" y="5051862"/>
                <a:ext cx="11520" cy="199800"/>
              </p14:xfrm>
            </p:contentPart>
          </mc:Choice>
          <mc:Fallback xmlns="">
            <p:pic>
              <p:nvPicPr>
                <p:cNvPr id="10281" name="Ink 10280">
                  <a:extLst>
                    <a:ext uri="{FF2B5EF4-FFF2-40B4-BE49-F238E27FC236}">
                      <a16:creationId xmlns:a16="http://schemas.microsoft.com/office/drawing/2014/main" id="{86D0CDE6-B705-E641-9D52-450FC544B97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108562" y="5042862"/>
                  <a:ext cx="2916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10282" name="Ink 10281">
                  <a:extLst>
                    <a:ext uri="{FF2B5EF4-FFF2-40B4-BE49-F238E27FC236}">
                      <a16:creationId xmlns:a16="http://schemas.microsoft.com/office/drawing/2014/main" id="{0D8DD19E-02E8-3443-B218-734C9E195DEF}"/>
                    </a:ext>
                  </a:extLst>
                </p14:cNvPr>
                <p14:cNvContentPartPr/>
                <p14:nvPr/>
              </p14:nvContentPartPr>
              <p14:xfrm>
                <a:off x="4083362" y="4947822"/>
                <a:ext cx="111600" cy="224640"/>
              </p14:xfrm>
            </p:contentPart>
          </mc:Choice>
          <mc:Fallback xmlns="">
            <p:pic>
              <p:nvPicPr>
                <p:cNvPr id="10282" name="Ink 10281">
                  <a:extLst>
                    <a:ext uri="{FF2B5EF4-FFF2-40B4-BE49-F238E27FC236}">
                      <a16:creationId xmlns:a16="http://schemas.microsoft.com/office/drawing/2014/main" id="{0D8DD19E-02E8-3443-B218-734C9E195DEF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074362" y="4939182"/>
                  <a:ext cx="12924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10283" name="Ink 10282">
                  <a:extLst>
                    <a:ext uri="{FF2B5EF4-FFF2-40B4-BE49-F238E27FC236}">
                      <a16:creationId xmlns:a16="http://schemas.microsoft.com/office/drawing/2014/main" id="{91B9CC76-5E63-6A4A-AF95-57167608281E}"/>
                    </a:ext>
                  </a:extLst>
                </p14:cNvPr>
                <p14:cNvContentPartPr/>
                <p14:nvPr/>
              </p14:nvContentPartPr>
              <p14:xfrm>
                <a:off x="4363442" y="4874382"/>
                <a:ext cx="142200" cy="503280"/>
              </p14:xfrm>
            </p:contentPart>
          </mc:Choice>
          <mc:Fallback xmlns="">
            <p:pic>
              <p:nvPicPr>
                <p:cNvPr id="10283" name="Ink 10282">
                  <a:extLst>
                    <a:ext uri="{FF2B5EF4-FFF2-40B4-BE49-F238E27FC236}">
                      <a16:creationId xmlns:a16="http://schemas.microsoft.com/office/drawing/2014/main" id="{91B9CC76-5E63-6A4A-AF95-57167608281E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4354442" y="4865742"/>
                  <a:ext cx="159840" cy="520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10286" name="Ink 10285">
                <a:extLst>
                  <a:ext uri="{FF2B5EF4-FFF2-40B4-BE49-F238E27FC236}">
                    <a16:creationId xmlns:a16="http://schemas.microsoft.com/office/drawing/2014/main" id="{D7302210-DB23-1D41-871E-87CBDEFB04BE}"/>
                  </a:ext>
                </a:extLst>
              </p14:cNvPr>
              <p14:cNvContentPartPr/>
              <p14:nvPr/>
            </p14:nvContentPartPr>
            <p14:xfrm>
              <a:off x="5859602" y="3457782"/>
              <a:ext cx="4346280" cy="61560"/>
            </p14:xfrm>
          </p:contentPart>
        </mc:Choice>
        <mc:Fallback xmlns="">
          <p:pic>
            <p:nvPicPr>
              <p:cNvPr id="10286" name="Ink 10285">
                <a:extLst>
                  <a:ext uri="{FF2B5EF4-FFF2-40B4-BE49-F238E27FC236}">
                    <a16:creationId xmlns:a16="http://schemas.microsoft.com/office/drawing/2014/main" id="{D7302210-DB23-1D41-871E-87CBDEFB04BE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5823962" y="3385782"/>
                <a:ext cx="4417920" cy="205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301" name="Group 10300">
            <a:extLst>
              <a:ext uri="{FF2B5EF4-FFF2-40B4-BE49-F238E27FC236}">
                <a16:creationId xmlns:a16="http://schemas.microsoft.com/office/drawing/2014/main" id="{816F96F6-857B-4A4C-A85B-016840CD7B6F}"/>
              </a:ext>
            </a:extLst>
          </p:cNvPr>
          <p:cNvGrpSpPr/>
          <p:nvPr/>
        </p:nvGrpSpPr>
        <p:grpSpPr>
          <a:xfrm>
            <a:off x="4959602" y="4573782"/>
            <a:ext cx="1224720" cy="391320"/>
            <a:chOff x="4959602" y="4573782"/>
            <a:chExt cx="1224720" cy="391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10287" name="Ink 10286">
                  <a:extLst>
                    <a:ext uri="{FF2B5EF4-FFF2-40B4-BE49-F238E27FC236}">
                      <a16:creationId xmlns:a16="http://schemas.microsoft.com/office/drawing/2014/main" id="{07FB1155-9A60-FF41-A3C9-8D50B597EC32}"/>
                    </a:ext>
                  </a:extLst>
                </p14:cNvPr>
                <p14:cNvContentPartPr/>
                <p14:nvPr/>
              </p14:nvContentPartPr>
              <p14:xfrm>
                <a:off x="4959602" y="4573782"/>
                <a:ext cx="199800" cy="330120"/>
              </p14:xfrm>
            </p:contentPart>
          </mc:Choice>
          <mc:Fallback xmlns="">
            <p:pic>
              <p:nvPicPr>
                <p:cNvPr id="10287" name="Ink 10286">
                  <a:extLst>
                    <a:ext uri="{FF2B5EF4-FFF2-40B4-BE49-F238E27FC236}">
                      <a16:creationId xmlns:a16="http://schemas.microsoft.com/office/drawing/2014/main" id="{07FB1155-9A60-FF41-A3C9-8D50B597EC32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4950962" y="4565142"/>
                  <a:ext cx="217440" cy="34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10288" name="Ink 10287">
                  <a:extLst>
                    <a:ext uri="{FF2B5EF4-FFF2-40B4-BE49-F238E27FC236}">
                      <a16:creationId xmlns:a16="http://schemas.microsoft.com/office/drawing/2014/main" id="{3552BA0B-EF7F-5E48-96F8-298F2A541CDF}"/>
                    </a:ext>
                  </a:extLst>
                </p14:cNvPr>
                <p14:cNvContentPartPr/>
                <p14:nvPr/>
              </p14:nvContentPartPr>
              <p14:xfrm>
                <a:off x="5312402" y="4618062"/>
                <a:ext cx="105480" cy="269280"/>
              </p14:xfrm>
            </p:contentPart>
          </mc:Choice>
          <mc:Fallback xmlns="">
            <p:pic>
              <p:nvPicPr>
                <p:cNvPr id="10288" name="Ink 10287">
                  <a:extLst>
                    <a:ext uri="{FF2B5EF4-FFF2-40B4-BE49-F238E27FC236}">
                      <a16:creationId xmlns:a16="http://schemas.microsoft.com/office/drawing/2014/main" id="{3552BA0B-EF7F-5E48-96F8-298F2A541CDF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5303762" y="4609422"/>
                  <a:ext cx="123120" cy="28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10290" name="Ink 10289">
                  <a:extLst>
                    <a:ext uri="{FF2B5EF4-FFF2-40B4-BE49-F238E27FC236}">
                      <a16:creationId xmlns:a16="http://schemas.microsoft.com/office/drawing/2014/main" id="{8D9B8B3A-F98D-F74A-B66A-54E4F01839E2}"/>
                    </a:ext>
                  </a:extLst>
                </p14:cNvPr>
                <p14:cNvContentPartPr/>
                <p14:nvPr/>
              </p14:nvContentPartPr>
              <p14:xfrm>
                <a:off x="5511482" y="4678902"/>
                <a:ext cx="137880" cy="201600"/>
              </p14:xfrm>
            </p:contentPart>
          </mc:Choice>
          <mc:Fallback xmlns="">
            <p:pic>
              <p:nvPicPr>
                <p:cNvPr id="10290" name="Ink 10289">
                  <a:extLst>
                    <a:ext uri="{FF2B5EF4-FFF2-40B4-BE49-F238E27FC236}">
                      <a16:creationId xmlns:a16="http://schemas.microsoft.com/office/drawing/2014/main" id="{8D9B8B3A-F98D-F74A-B66A-54E4F01839E2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5502842" y="4669902"/>
                  <a:ext cx="15552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10292" name="Ink 10291">
                  <a:extLst>
                    <a:ext uri="{FF2B5EF4-FFF2-40B4-BE49-F238E27FC236}">
                      <a16:creationId xmlns:a16="http://schemas.microsoft.com/office/drawing/2014/main" id="{50C7FDCE-D29A-9D4E-A6AF-D4CD0F16D9D2}"/>
                    </a:ext>
                  </a:extLst>
                </p14:cNvPr>
                <p14:cNvContentPartPr/>
                <p14:nvPr/>
              </p14:nvContentPartPr>
              <p14:xfrm>
                <a:off x="5508602" y="4626342"/>
                <a:ext cx="149040" cy="260640"/>
              </p14:xfrm>
            </p:contentPart>
          </mc:Choice>
          <mc:Fallback xmlns="">
            <p:pic>
              <p:nvPicPr>
                <p:cNvPr id="10292" name="Ink 10291">
                  <a:extLst>
                    <a:ext uri="{FF2B5EF4-FFF2-40B4-BE49-F238E27FC236}">
                      <a16:creationId xmlns:a16="http://schemas.microsoft.com/office/drawing/2014/main" id="{50C7FDCE-D29A-9D4E-A6AF-D4CD0F16D9D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5499962" y="4617702"/>
                  <a:ext cx="16668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10293" name="Ink 10292">
                  <a:extLst>
                    <a:ext uri="{FF2B5EF4-FFF2-40B4-BE49-F238E27FC236}">
                      <a16:creationId xmlns:a16="http://schemas.microsoft.com/office/drawing/2014/main" id="{9F9405D7-BE54-084E-9DA4-9DB7321F5A5A}"/>
                    </a:ext>
                  </a:extLst>
                </p14:cNvPr>
                <p14:cNvContentPartPr/>
                <p14:nvPr/>
              </p14:nvContentPartPr>
              <p14:xfrm>
                <a:off x="5691842" y="4780062"/>
                <a:ext cx="194760" cy="9720"/>
              </p14:xfrm>
            </p:contentPart>
          </mc:Choice>
          <mc:Fallback xmlns="">
            <p:pic>
              <p:nvPicPr>
                <p:cNvPr id="10293" name="Ink 10292">
                  <a:extLst>
                    <a:ext uri="{FF2B5EF4-FFF2-40B4-BE49-F238E27FC236}">
                      <a16:creationId xmlns:a16="http://schemas.microsoft.com/office/drawing/2014/main" id="{9F9405D7-BE54-084E-9DA4-9DB7321F5A5A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5683202" y="4771422"/>
                  <a:ext cx="21240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10294" name="Ink 10293">
                  <a:extLst>
                    <a:ext uri="{FF2B5EF4-FFF2-40B4-BE49-F238E27FC236}">
                      <a16:creationId xmlns:a16="http://schemas.microsoft.com/office/drawing/2014/main" id="{89079EED-F5F4-8A47-BCB8-0BB657BFC250}"/>
                    </a:ext>
                  </a:extLst>
                </p14:cNvPr>
                <p14:cNvContentPartPr/>
                <p14:nvPr/>
              </p14:nvContentPartPr>
              <p14:xfrm>
                <a:off x="5786162" y="4742622"/>
                <a:ext cx="97560" cy="83520"/>
              </p14:xfrm>
            </p:contentPart>
          </mc:Choice>
          <mc:Fallback xmlns="">
            <p:pic>
              <p:nvPicPr>
                <p:cNvPr id="10294" name="Ink 10293">
                  <a:extLst>
                    <a:ext uri="{FF2B5EF4-FFF2-40B4-BE49-F238E27FC236}">
                      <a16:creationId xmlns:a16="http://schemas.microsoft.com/office/drawing/2014/main" id="{89079EED-F5F4-8A47-BCB8-0BB657BFC250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5777522" y="4733622"/>
                  <a:ext cx="11520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10296" name="Ink 10295">
                  <a:extLst>
                    <a:ext uri="{FF2B5EF4-FFF2-40B4-BE49-F238E27FC236}">
                      <a16:creationId xmlns:a16="http://schemas.microsoft.com/office/drawing/2014/main" id="{37035297-3C59-5A40-8EB7-22A2A336A666}"/>
                    </a:ext>
                  </a:extLst>
                </p14:cNvPr>
                <p14:cNvContentPartPr/>
                <p14:nvPr/>
              </p14:nvContentPartPr>
              <p14:xfrm>
                <a:off x="5905322" y="4656222"/>
                <a:ext cx="86400" cy="77400"/>
              </p14:xfrm>
            </p:contentPart>
          </mc:Choice>
          <mc:Fallback xmlns="">
            <p:pic>
              <p:nvPicPr>
                <p:cNvPr id="10296" name="Ink 10295">
                  <a:extLst>
                    <a:ext uri="{FF2B5EF4-FFF2-40B4-BE49-F238E27FC236}">
                      <a16:creationId xmlns:a16="http://schemas.microsoft.com/office/drawing/2014/main" id="{37035297-3C59-5A40-8EB7-22A2A336A666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5896682" y="4647222"/>
                  <a:ext cx="10404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10297" name="Ink 10296">
                  <a:extLst>
                    <a:ext uri="{FF2B5EF4-FFF2-40B4-BE49-F238E27FC236}">
                      <a16:creationId xmlns:a16="http://schemas.microsoft.com/office/drawing/2014/main" id="{93ADA630-0BEC-BB46-BD65-8732F1A8763F}"/>
                    </a:ext>
                  </a:extLst>
                </p14:cNvPr>
                <p14:cNvContentPartPr/>
                <p14:nvPr/>
              </p14:nvContentPartPr>
              <p14:xfrm>
                <a:off x="5967962" y="4650822"/>
                <a:ext cx="55080" cy="93240"/>
              </p14:xfrm>
            </p:contentPart>
          </mc:Choice>
          <mc:Fallback xmlns="">
            <p:pic>
              <p:nvPicPr>
                <p:cNvPr id="10297" name="Ink 10296">
                  <a:extLst>
                    <a:ext uri="{FF2B5EF4-FFF2-40B4-BE49-F238E27FC236}">
                      <a16:creationId xmlns:a16="http://schemas.microsoft.com/office/drawing/2014/main" id="{93ADA630-0BEC-BB46-BD65-8732F1A8763F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5958962" y="4641822"/>
                  <a:ext cx="7272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10298" name="Ink 10297">
                  <a:extLst>
                    <a:ext uri="{FF2B5EF4-FFF2-40B4-BE49-F238E27FC236}">
                      <a16:creationId xmlns:a16="http://schemas.microsoft.com/office/drawing/2014/main" id="{CDDA9A45-83C5-FA4B-8127-A344DD25061A}"/>
                    </a:ext>
                  </a:extLst>
                </p14:cNvPr>
                <p14:cNvContentPartPr/>
                <p14:nvPr/>
              </p14:nvContentPartPr>
              <p14:xfrm>
                <a:off x="5967962" y="4737942"/>
                <a:ext cx="360" cy="227160"/>
              </p14:xfrm>
            </p:contentPart>
          </mc:Choice>
          <mc:Fallback xmlns="">
            <p:pic>
              <p:nvPicPr>
                <p:cNvPr id="10298" name="Ink 10297">
                  <a:extLst>
                    <a:ext uri="{FF2B5EF4-FFF2-40B4-BE49-F238E27FC236}">
                      <a16:creationId xmlns:a16="http://schemas.microsoft.com/office/drawing/2014/main" id="{CDDA9A45-83C5-FA4B-8127-A344DD25061A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5958962" y="4729302"/>
                  <a:ext cx="1800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0300" name="Ink 10299">
                  <a:extLst>
                    <a:ext uri="{FF2B5EF4-FFF2-40B4-BE49-F238E27FC236}">
                      <a16:creationId xmlns:a16="http://schemas.microsoft.com/office/drawing/2014/main" id="{A7FD84AB-4A43-1D41-BB43-0763F8D5083B}"/>
                    </a:ext>
                  </a:extLst>
                </p14:cNvPr>
                <p14:cNvContentPartPr/>
                <p14:nvPr/>
              </p14:nvContentPartPr>
              <p14:xfrm>
                <a:off x="6097562" y="4658382"/>
                <a:ext cx="86760" cy="258840"/>
              </p14:xfrm>
            </p:contentPart>
          </mc:Choice>
          <mc:Fallback xmlns="">
            <p:pic>
              <p:nvPicPr>
                <p:cNvPr id="10300" name="Ink 10299">
                  <a:extLst>
                    <a:ext uri="{FF2B5EF4-FFF2-40B4-BE49-F238E27FC236}">
                      <a16:creationId xmlns:a16="http://schemas.microsoft.com/office/drawing/2014/main" id="{A7FD84AB-4A43-1D41-BB43-0763F8D5083B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6088922" y="4649742"/>
                  <a:ext cx="104400" cy="276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484" name="Group 1211483">
            <a:extLst>
              <a:ext uri="{FF2B5EF4-FFF2-40B4-BE49-F238E27FC236}">
                <a16:creationId xmlns:a16="http://schemas.microsoft.com/office/drawing/2014/main" id="{210E0F7B-768C-514C-880A-69A8F959C796}"/>
              </a:ext>
            </a:extLst>
          </p:cNvPr>
          <p:cNvGrpSpPr/>
          <p:nvPr/>
        </p:nvGrpSpPr>
        <p:grpSpPr>
          <a:xfrm>
            <a:off x="6334082" y="4416822"/>
            <a:ext cx="1834200" cy="723960"/>
            <a:chOff x="6334082" y="4416822"/>
            <a:chExt cx="1834200" cy="723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0302" name="Ink 10301">
                  <a:extLst>
                    <a:ext uri="{FF2B5EF4-FFF2-40B4-BE49-F238E27FC236}">
                      <a16:creationId xmlns:a16="http://schemas.microsoft.com/office/drawing/2014/main" id="{0C9D37A8-D2CE-EF4F-8422-EEAA325C6ADE}"/>
                    </a:ext>
                  </a:extLst>
                </p14:cNvPr>
                <p14:cNvContentPartPr/>
                <p14:nvPr/>
              </p14:nvContentPartPr>
              <p14:xfrm>
                <a:off x="6334082" y="4747302"/>
                <a:ext cx="109800" cy="360"/>
              </p14:xfrm>
            </p:contentPart>
          </mc:Choice>
          <mc:Fallback xmlns="">
            <p:pic>
              <p:nvPicPr>
                <p:cNvPr id="10302" name="Ink 10301">
                  <a:extLst>
                    <a:ext uri="{FF2B5EF4-FFF2-40B4-BE49-F238E27FC236}">
                      <a16:creationId xmlns:a16="http://schemas.microsoft.com/office/drawing/2014/main" id="{0C9D37A8-D2CE-EF4F-8422-EEAA325C6ADE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6325082" y="4738302"/>
                  <a:ext cx="127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0303" name="Ink 10302">
                  <a:extLst>
                    <a:ext uri="{FF2B5EF4-FFF2-40B4-BE49-F238E27FC236}">
                      <a16:creationId xmlns:a16="http://schemas.microsoft.com/office/drawing/2014/main" id="{15466091-0602-EE4B-A560-4510F06D1717}"/>
                    </a:ext>
                  </a:extLst>
                </p14:cNvPr>
                <p14:cNvContentPartPr/>
                <p14:nvPr/>
              </p14:nvContentPartPr>
              <p14:xfrm>
                <a:off x="6348842" y="4837662"/>
                <a:ext cx="146880" cy="2880"/>
              </p14:xfrm>
            </p:contentPart>
          </mc:Choice>
          <mc:Fallback xmlns="">
            <p:pic>
              <p:nvPicPr>
                <p:cNvPr id="10303" name="Ink 10302">
                  <a:extLst>
                    <a:ext uri="{FF2B5EF4-FFF2-40B4-BE49-F238E27FC236}">
                      <a16:creationId xmlns:a16="http://schemas.microsoft.com/office/drawing/2014/main" id="{15466091-0602-EE4B-A560-4510F06D1717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6339842" y="4828662"/>
                  <a:ext cx="1645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211457" name="Ink 1211456">
                  <a:extLst>
                    <a:ext uri="{FF2B5EF4-FFF2-40B4-BE49-F238E27FC236}">
                      <a16:creationId xmlns:a16="http://schemas.microsoft.com/office/drawing/2014/main" id="{3D8BCE0B-39A8-884B-98D5-6B531D22F05B}"/>
                    </a:ext>
                  </a:extLst>
                </p14:cNvPr>
                <p14:cNvContentPartPr/>
                <p14:nvPr/>
              </p14:nvContentPartPr>
              <p14:xfrm>
                <a:off x="6718562" y="4520862"/>
                <a:ext cx="128160" cy="9000"/>
              </p14:xfrm>
            </p:contentPart>
          </mc:Choice>
          <mc:Fallback xmlns="">
            <p:pic>
              <p:nvPicPr>
                <p:cNvPr id="1211457" name="Ink 1211456">
                  <a:extLst>
                    <a:ext uri="{FF2B5EF4-FFF2-40B4-BE49-F238E27FC236}">
                      <a16:creationId xmlns:a16="http://schemas.microsoft.com/office/drawing/2014/main" id="{3D8BCE0B-39A8-884B-98D5-6B531D22F05B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6709922" y="4512222"/>
                  <a:ext cx="14580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1211458" name="Ink 1211457">
                  <a:extLst>
                    <a:ext uri="{FF2B5EF4-FFF2-40B4-BE49-F238E27FC236}">
                      <a16:creationId xmlns:a16="http://schemas.microsoft.com/office/drawing/2014/main" id="{D5198C40-3E29-3244-A9D2-A1402D560CD6}"/>
                    </a:ext>
                  </a:extLst>
                </p14:cNvPr>
                <p14:cNvContentPartPr/>
                <p14:nvPr/>
              </p14:nvContentPartPr>
              <p14:xfrm>
                <a:off x="6689402" y="4577742"/>
                <a:ext cx="142200" cy="12240"/>
              </p14:xfrm>
            </p:contentPart>
          </mc:Choice>
          <mc:Fallback xmlns="">
            <p:pic>
              <p:nvPicPr>
                <p:cNvPr id="1211458" name="Ink 1211457">
                  <a:extLst>
                    <a:ext uri="{FF2B5EF4-FFF2-40B4-BE49-F238E27FC236}">
                      <a16:creationId xmlns:a16="http://schemas.microsoft.com/office/drawing/2014/main" id="{D5198C40-3E29-3244-A9D2-A1402D560CD6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6680762" y="4569102"/>
                  <a:ext cx="15984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1211459" name="Ink 1211458">
                  <a:extLst>
                    <a:ext uri="{FF2B5EF4-FFF2-40B4-BE49-F238E27FC236}">
                      <a16:creationId xmlns:a16="http://schemas.microsoft.com/office/drawing/2014/main" id="{E14D16D3-90C6-A24D-9A1C-B51041904C18}"/>
                    </a:ext>
                  </a:extLst>
                </p14:cNvPr>
                <p14:cNvContentPartPr/>
                <p14:nvPr/>
              </p14:nvContentPartPr>
              <p14:xfrm>
                <a:off x="6772562" y="4443822"/>
                <a:ext cx="14040" cy="198000"/>
              </p14:xfrm>
            </p:contentPart>
          </mc:Choice>
          <mc:Fallback xmlns="">
            <p:pic>
              <p:nvPicPr>
                <p:cNvPr id="1211459" name="Ink 1211458">
                  <a:extLst>
                    <a:ext uri="{FF2B5EF4-FFF2-40B4-BE49-F238E27FC236}">
                      <a16:creationId xmlns:a16="http://schemas.microsoft.com/office/drawing/2014/main" id="{E14D16D3-90C6-A24D-9A1C-B51041904C18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6763922" y="4435182"/>
                  <a:ext cx="3168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1211460" name="Ink 1211459">
                  <a:extLst>
                    <a:ext uri="{FF2B5EF4-FFF2-40B4-BE49-F238E27FC236}">
                      <a16:creationId xmlns:a16="http://schemas.microsoft.com/office/drawing/2014/main" id="{E1E0F5AA-14CC-FC46-AB15-4F92AB876047}"/>
                    </a:ext>
                  </a:extLst>
                </p14:cNvPr>
                <p14:cNvContentPartPr/>
                <p14:nvPr/>
              </p14:nvContentPartPr>
              <p14:xfrm>
                <a:off x="6789482" y="4454982"/>
                <a:ext cx="40680" cy="209520"/>
              </p14:xfrm>
            </p:contentPart>
          </mc:Choice>
          <mc:Fallback xmlns="">
            <p:pic>
              <p:nvPicPr>
                <p:cNvPr id="1211460" name="Ink 1211459">
                  <a:extLst>
                    <a:ext uri="{FF2B5EF4-FFF2-40B4-BE49-F238E27FC236}">
                      <a16:creationId xmlns:a16="http://schemas.microsoft.com/office/drawing/2014/main" id="{E1E0F5AA-14CC-FC46-AB15-4F92AB876047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6780842" y="4445982"/>
                  <a:ext cx="5832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1211461" name="Ink 1211460">
                  <a:extLst>
                    <a:ext uri="{FF2B5EF4-FFF2-40B4-BE49-F238E27FC236}">
                      <a16:creationId xmlns:a16="http://schemas.microsoft.com/office/drawing/2014/main" id="{3875CBFF-6390-E746-AFAC-93561F54EDC1}"/>
                    </a:ext>
                  </a:extLst>
                </p14:cNvPr>
                <p14:cNvContentPartPr/>
                <p14:nvPr/>
              </p14:nvContentPartPr>
              <p14:xfrm>
                <a:off x="6908282" y="4510062"/>
                <a:ext cx="89280" cy="144000"/>
              </p14:xfrm>
            </p:contentPart>
          </mc:Choice>
          <mc:Fallback xmlns="">
            <p:pic>
              <p:nvPicPr>
                <p:cNvPr id="1211461" name="Ink 1211460">
                  <a:extLst>
                    <a:ext uri="{FF2B5EF4-FFF2-40B4-BE49-F238E27FC236}">
                      <a16:creationId xmlns:a16="http://schemas.microsoft.com/office/drawing/2014/main" id="{3875CBFF-6390-E746-AFAC-93561F54EDC1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6899282" y="4501422"/>
                  <a:ext cx="10692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1211462" name="Ink 1211461">
                  <a:extLst>
                    <a:ext uri="{FF2B5EF4-FFF2-40B4-BE49-F238E27FC236}">
                      <a16:creationId xmlns:a16="http://schemas.microsoft.com/office/drawing/2014/main" id="{21507C26-A17A-3F43-B666-E7F18861FF60}"/>
                    </a:ext>
                  </a:extLst>
                </p14:cNvPr>
                <p14:cNvContentPartPr/>
                <p14:nvPr/>
              </p14:nvContentPartPr>
              <p14:xfrm>
                <a:off x="6945362" y="4416822"/>
                <a:ext cx="55440" cy="298800"/>
              </p14:xfrm>
            </p:contentPart>
          </mc:Choice>
          <mc:Fallback xmlns="">
            <p:pic>
              <p:nvPicPr>
                <p:cNvPr id="1211462" name="Ink 1211461">
                  <a:extLst>
                    <a:ext uri="{FF2B5EF4-FFF2-40B4-BE49-F238E27FC236}">
                      <a16:creationId xmlns:a16="http://schemas.microsoft.com/office/drawing/2014/main" id="{21507C26-A17A-3F43-B666-E7F18861FF6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6936362" y="4407822"/>
                  <a:ext cx="7308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1211463" name="Ink 1211462">
                  <a:extLst>
                    <a:ext uri="{FF2B5EF4-FFF2-40B4-BE49-F238E27FC236}">
                      <a16:creationId xmlns:a16="http://schemas.microsoft.com/office/drawing/2014/main" id="{3BB21F24-5F9C-6F4A-AA76-709A2CF851D0}"/>
                    </a:ext>
                  </a:extLst>
                </p14:cNvPr>
                <p14:cNvContentPartPr/>
                <p14:nvPr/>
              </p14:nvContentPartPr>
              <p14:xfrm>
                <a:off x="6943562" y="4590342"/>
                <a:ext cx="110880" cy="9000"/>
              </p14:xfrm>
            </p:contentPart>
          </mc:Choice>
          <mc:Fallback xmlns="">
            <p:pic>
              <p:nvPicPr>
                <p:cNvPr id="1211463" name="Ink 1211462">
                  <a:extLst>
                    <a:ext uri="{FF2B5EF4-FFF2-40B4-BE49-F238E27FC236}">
                      <a16:creationId xmlns:a16="http://schemas.microsoft.com/office/drawing/2014/main" id="{3BB21F24-5F9C-6F4A-AA76-709A2CF851D0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6934922" y="4581342"/>
                  <a:ext cx="12852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1211464" name="Ink 1211463">
                  <a:extLst>
                    <a:ext uri="{FF2B5EF4-FFF2-40B4-BE49-F238E27FC236}">
                      <a16:creationId xmlns:a16="http://schemas.microsoft.com/office/drawing/2014/main" id="{215BDC85-9DDB-9046-BFAE-A89CE089D5E3}"/>
                    </a:ext>
                  </a:extLst>
                </p14:cNvPr>
                <p14:cNvContentPartPr/>
                <p14:nvPr/>
              </p14:nvContentPartPr>
              <p14:xfrm>
                <a:off x="7136882" y="4480182"/>
                <a:ext cx="170280" cy="205560"/>
              </p14:xfrm>
            </p:contentPart>
          </mc:Choice>
          <mc:Fallback xmlns="">
            <p:pic>
              <p:nvPicPr>
                <p:cNvPr id="1211464" name="Ink 1211463">
                  <a:extLst>
                    <a:ext uri="{FF2B5EF4-FFF2-40B4-BE49-F238E27FC236}">
                      <a16:creationId xmlns:a16="http://schemas.microsoft.com/office/drawing/2014/main" id="{215BDC85-9DDB-9046-BFAE-A89CE089D5E3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127882" y="4471182"/>
                  <a:ext cx="18792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1211465" name="Ink 1211464">
                  <a:extLst>
                    <a:ext uri="{FF2B5EF4-FFF2-40B4-BE49-F238E27FC236}">
                      <a16:creationId xmlns:a16="http://schemas.microsoft.com/office/drawing/2014/main" id="{B9916FBA-8E69-4241-8501-FF5604F26D27}"/>
                    </a:ext>
                  </a:extLst>
                </p14:cNvPr>
                <p14:cNvContentPartPr/>
                <p14:nvPr/>
              </p14:nvContentPartPr>
              <p14:xfrm>
                <a:off x="7133282" y="4476222"/>
                <a:ext cx="180000" cy="178920"/>
              </p14:xfrm>
            </p:contentPart>
          </mc:Choice>
          <mc:Fallback xmlns="">
            <p:pic>
              <p:nvPicPr>
                <p:cNvPr id="1211465" name="Ink 1211464">
                  <a:extLst>
                    <a:ext uri="{FF2B5EF4-FFF2-40B4-BE49-F238E27FC236}">
                      <a16:creationId xmlns:a16="http://schemas.microsoft.com/office/drawing/2014/main" id="{B9916FBA-8E69-4241-8501-FF5604F26D27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7124282" y="4467222"/>
                  <a:ext cx="19764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1211466" name="Ink 1211465">
                  <a:extLst>
                    <a:ext uri="{FF2B5EF4-FFF2-40B4-BE49-F238E27FC236}">
                      <a16:creationId xmlns:a16="http://schemas.microsoft.com/office/drawing/2014/main" id="{061B7813-BEB2-A148-A51D-77F21B67769D}"/>
                    </a:ext>
                  </a:extLst>
                </p14:cNvPr>
                <p14:cNvContentPartPr/>
                <p14:nvPr/>
              </p14:nvContentPartPr>
              <p14:xfrm>
                <a:off x="7407962" y="4480542"/>
                <a:ext cx="126720" cy="184320"/>
              </p14:xfrm>
            </p:contentPart>
          </mc:Choice>
          <mc:Fallback xmlns="">
            <p:pic>
              <p:nvPicPr>
                <p:cNvPr id="1211466" name="Ink 1211465">
                  <a:extLst>
                    <a:ext uri="{FF2B5EF4-FFF2-40B4-BE49-F238E27FC236}">
                      <a16:creationId xmlns:a16="http://schemas.microsoft.com/office/drawing/2014/main" id="{061B7813-BEB2-A148-A51D-77F21B67769D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7399322" y="4471542"/>
                  <a:ext cx="14436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211467" name="Ink 1211466">
                  <a:extLst>
                    <a:ext uri="{FF2B5EF4-FFF2-40B4-BE49-F238E27FC236}">
                      <a16:creationId xmlns:a16="http://schemas.microsoft.com/office/drawing/2014/main" id="{A1177A74-A892-1F4E-BF86-38FBFB43A6D8}"/>
                    </a:ext>
                  </a:extLst>
                </p14:cNvPr>
                <p14:cNvContentPartPr/>
                <p14:nvPr/>
              </p14:nvContentPartPr>
              <p14:xfrm>
                <a:off x="7587962" y="4479102"/>
                <a:ext cx="91440" cy="57960"/>
              </p14:xfrm>
            </p:contentPart>
          </mc:Choice>
          <mc:Fallback xmlns="">
            <p:pic>
              <p:nvPicPr>
                <p:cNvPr id="1211467" name="Ink 1211466">
                  <a:extLst>
                    <a:ext uri="{FF2B5EF4-FFF2-40B4-BE49-F238E27FC236}">
                      <a16:creationId xmlns:a16="http://schemas.microsoft.com/office/drawing/2014/main" id="{A1177A74-A892-1F4E-BF86-38FBFB43A6D8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7578962" y="4470462"/>
                  <a:ext cx="10908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1211468" name="Ink 1211467">
                  <a:extLst>
                    <a:ext uri="{FF2B5EF4-FFF2-40B4-BE49-F238E27FC236}">
                      <a16:creationId xmlns:a16="http://schemas.microsoft.com/office/drawing/2014/main" id="{3F8DEF1A-08F7-F444-A0B7-2573B376F1C0}"/>
                    </a:ext>
                  </a:extLst>
                </p14:cNvPr>
                <p14:cNvContentPartPr/>
                <p14:nvPr/>
              </p14:nvContentPartPr>
              <p14:xfrm>
                <a:off x="7671482" y="4469742"/>
                <a:ext cx="89640" cy="38520"/>
              </p14:xfrm>
            </p:contentPart>
          </mc:Choice>
          <mc:Fallback xmlns="">
            <p:pic>
              <p:nvPicPr>
                <p:cNvPr id="1211468" name="Ink 1211467">
                  <a:extLst>
                    <a:ext uri="{FF2B5EF4-FFF2-40B4-BE49-F238E27FC236}">
                      <a16:creationId xmlns:a16="http://schemas.microsoft.com/office/drawing/2014/main" id="{3F8DEF1A-08F7-F444-A0B7-2573B376F1C0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662482" y="4461102"/>
                  <a:ext cx="10728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1211469" name="Ink 1211468">
                  <a:extLst>
                    <a:ext uri="{FF2B5EF4-FFF2-40B4-BE49-F238E27FC236}">
                      <a16:creationId xmlns:a16="http://schemas.microsoft.com/office/drawing/2014/main" id="{47119C85-E342-B149-BFF6-9E5FE4271572}"/>
                    </a:ext>
                  </a:extLst>
                </p14:cNvPr>
                <p14:cNvContentPartPr/>
                <p14:nvPr/>
              </p14:nvContentPartPr>
              <p14:xfrm>
                <a:off x="7682642" y="4521942"/>
                <a:ext cx="360" cy="200880"/>
              </p14:xfrm>
            </p:contentPart>
          </mc:Choice>
          <mc:Fallback xmlns="">
            <p:pic>
              <p:nvPicPr>
                <p:cNvPr id="1211469" name="Ink 1211468">
                  <a:extLst>
                    <a:ext uri="{FF2B5EF4-FFF2-40B4-BE49-F238E27FC236}">
                      <a16:creationId xmlns:a16="http://schemas.microsoft.com/office/drawing/2014/main" id="{47119C85-E342-B149-BFF6-9E5FE4271572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7673642" y="4512942"/>
                  <a:ext cx="1800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211471" name="Ink 1211470">
                  <a:extLst>
                    <a:ext uri="{FF2B5EF4-FFF2-40B4-BE49-F238E27FC236}">
                      <a16:creationId xmlns:a16="http://schemas.microsoft.com/office/drawing/2014/main" id="{9AC9F22A-FAEA-0548-BC6F-3DD265F66BCE}"/>
                    </a:ext>
                  </a:extLst>
                </p14:cNvPr>
                <p14:cNvContentPartPr/>
                <p14:nvPr/>
              </p14:nvContentPartPr>
              <p14:xfrm>
                <a:off x="6590762" y="4781862"/>
                <a:ext cx="1577520" cy="33840"/>
              </p14:xfrm>
            </p:contentPart>
          </mc:Choice>
          <mc:Fallback xmlns="">
            <p:pic>
              <p:nvPicPr>
                <p:cNvPr id="1211471" name="Ink 1211470">
                  <a:extLst>
                    <a:ext uri="{FF2B5EF4-FFF2-40B4-BE49-F238E27FC236}">
                      <a16:creationId xmlns:a16="http://schemas.microsoft.com/office/drawing/2014/main" id="{9AC9F22A-FAEA-0548-BC6F-3DD265F66BCE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6581762" y="4773222"/>
                  <a:ext cx="159516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211473" name="Ink 1211472">
                  <a:extLst>
                    <a:ext uri="{FF2B5EF4-FFF2-40B4-BE49-F238E27FC236}">
                      <a16:creationId xmlns:a16="http://schemas.microsoft.com/office/drawing/2014/main" id="{86118CEB-C286-0D42-8A41-5966FF028FD1}"/>
                    </a:ext>
                  </a:extLst>
                </p14:cNvPr>
                <p14:cNvContentPartPr/>
                <p14:nvPr/>
              </p14:nvContentPartPr>
              <p14:xfrm>
                <a:off x="6693362" y="4907142"/>
                <a:ext cx="173880" cy="360"/>
              </p14:xfrm>
            </p:contentPart>
          </mc:Choice>
          <mc:Fallback xmlns="">
            <p:pic>
              <p:nvPicPr>
                <p:cNvPr id="1211473" name="Ink 1211472">
                  <a:extLst>
                    <a:ext uri="{FF2B5EF4-FFF2-40B4-BE49-F238E27FC236}">
                      <a16:creationId xmlns:a16="http://schemas.microsoft.com/office/drawing/2014/main" id="{86118CEB-C286-0D42-8A41-5966FF028FD1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6684722" y="4898142"/>
                  <a:ext cx="191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211474" name="Ink 1211473">
                  <a:extLst>
                    <a:ext uri="{FF2B5EF4-FFF2-40B4-BE49-F238E27FC236}">
                      <a16:creationId xmlns:a16="http://schemas.microsoft.com/office/drawing/2014/main" id="{ABD7A5A1-E44F-A749-BFCB-BEEF40CD3906}"/>
                    </a:ext>
                  </a:extLst>
                </p14:cNvPr>
                <p14:cNvContentPartPr/>
                <p14:nvPr/>
              </p14:nvContentPartPr>
              <p14:xfrm>
                <a:off x="6658442" y="4966902"/>
                <a:ext cx="178920" cy="15120"/>
              </p14:xfrm>
            </p:contentPart>
          </mc:Choice>
          <mc:Fallback xmlns="">
            <p:pic>
              <p:nvPicPr>
                <p:cNvPr id="1211474" name="Ink 1211473">
                  <a:extLst>
                    <a:ext uri="{FF2B5EF4-FFF2-40B4-BE49-F238E27FC236}">
                      <a16:creationId xmlns:a16="http://schemas.microsoft.com/office/drawing/2014/main" id="{ABD7A5A1-E44F-A749-BFCB-BEEF40CD3906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6649802" y="4958262"/>
                  <a:ext cx="19656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211475" name="Ink 1211474">
                  <a:extLst>
                    <a:ext uri="{FF2B5EF4-FFF2-40B4-BE49-F238E27FC236}">
                      <a16:creationId xmlns:a16="http://schemas.microsoft.com/office/drawing/2014/main" id="{3B233F46-E108-EA48-A27D-B2158560AB0E}"/>
                    </a:ext>
                  </a:extLst>
                </p14:cNvPr>
                <p14:cNvContentPartPr/>
                <p14:nvPr/>
              </p14:nvContentPartPr>
              <p14:xfrm>
                <a:off x="6761042" y="4879782"/>
                <a:ext cx="3960" cy="191880"/>
              </p14:xfrm>
            </p:contentPart>
          </mc:Choice>
          <mc:Fallback xmlns="">
            <p:pic>
              <p:nvPicPr>
                <p:cNvPr id="1211475" name="Ink 1211474">
                  <a:extLst>
                    <a:ext uri="{FF2B5EF4-FFF2-40B4-BE49-F238E27FC236}">
                      <a16:creationId xmlns:a16="http://schemas.microsoft.com/office/drawing/2014/main" id="{3B233F46-E108-EA48-A27D-B2158560AB0E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6752402" y="4870782"/>
                  <a:ext cx="2160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211476" name="Ink 1211475">
                  <a:extLst>
                    <a:ext uri="{FF2B5EF4-FFF2-40B4-BE49-F238E27FC236}">
                      <a16:creationId xmlns:a16="http://schemas.microsoft.com/office/drawing/2014/main" id="{90F8EAD7-5812-0444-9FBA-0F3A027AA6CC}"/>
                    </a:ext>
                  </a:extLst>
                </p14:cNvPr>
                <p14:cNvContentPartPr/>
                <p14:nvPr/>
              </p14:nvContentPartPr>
              <p14:xfrm>
                <a:off x="6815042" y="4823622"/>
                <a:ext cx="6480" cy="254520"/>
              </p14:xfrm>
            </p:contentPart>
          </mc:Choice>
          <mc:Fallback xmlns="">
            <p:pic>
              <p:nvPicPr>
                <p:cNvPr id="1211476" name="Ink 1211475">
                  <a:extLst>
                    <a:ext uri="{FF2B5EF4-FFF2-40B4-BE49-F238E27FC236}">
                      <a16:creationId xmlns:a16="http://schemas.microsoft.com/office/drawing/2014/main" id="{90F8EAD7-5812-0444-9FBA-0F3A027AA6CC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6806402" y="4814982"/>
                  <a:ext cx="24120" cy="27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211478" name="Ink 1211477">
                  <a:extLst>
                    <a:ext uri="{FF2B5EF4-FFF2-40B4-BE49-F238E27FC236}">
                      <a16:creationId xmlns:a16="http://schemas.microsoft.com/office/drawing/2014/main" id="{B9590EE3-7C1D-4D4F-85E1-19FBB75D7E49}"/>
                    </a:ext>
                  </a:extLst>
                </p14:cNvPr>
                <p14:cNvContentPartPr/>
                <p14:nvPr/>
              </p14:nvContentPartPr>
              <p14:xfrm>
                <a:off x="7000082" y="4947102"/>
                <a:ext cx="137160" cy="3240"/>
              </p14:xfrm>
            </p:contentPart>
          </mc:Choice>
          <mc:Fallback xmlns="">
            <p:pic>
              <p:nvPicPr>
                <p:cNvPr id="1211478" name="Ink 1211477">
                  <a:extLst>
                    <a:ext uri="{FF2B5EF4-FFF2-40B4-BE49-F238E27FC236}">
                      <a16:creationId xmlns:a16="http://schemas.microsoft.com/office/drawing/2014/main" id="{B9590EE3-7C1D-4D4F-85E1-19FBB75D7E49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6991082" y="4938102"/>
                  <a:ext cx="1548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211479" name="Ink 1211478">
                  <a:extLst>
                    <a:ext uri="{FF2B5EF4-FFF2-40B4-BE49-F238E27FC236}">
                      <a16:creationId xmlns:a16="http://schemas.microsoft.com/office/drawing/2014/main" id="{3B53E593-49C2-4D4D-AA87-8E5A13439DEF}"/>
                    </a:ext>
                  </a:extLst>
                </p14:cNvPr>
                <p14:cNvContentPartPr/>
                <p14:nvPr/>
              </p14:nvContentPartPr>
              <p14:xfrm>
                <a:off x="7063082" y="4897782"/>
                <a:ext cx="91800" cy="205560"/>
              </p14:xfrm>
            </p:contentPart>
          </mc:Choice>
          <mc:Fallback xmlns="">
            <p:pic>
              <p:nvPicPr>
                <p:cNvPr id="1211479" name="Ink 1211478">
                  <a:extLst>
                    <a:ext uri="{FF2B5EF4-FFF2-40B4-BE49-F238E27FC236}">
                      <a16:creationId xmlns:a16="http://schemas.microsoft.com/office/drawing/2014/main" id="{3B53E593-49C2-4D4D-AA87-8E5A13439DEF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7054442" y="4888782"/>
                  <a:ext cx="10944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211480" name="Ink 1211479">
                  <a:extLst>
                    <a:ext uri="{FF2B5EF4-FFF2-40B4-BE49-F238E27FC236}">
                      <a16:creationId xmlns:a16="http://schemas.microsoft.com/office/drawing/2014/main" id="{D672D46B-7E26-7E48-9C94-0EF451CCD8DB}"/>
                    </a:ext>
                  </a:extLst>
                </p14:cNvPr>
                <p14:cNvContentPartPr/>
                <p14:nvPr/>
              </p14:nvContentPartPr>
              <p14:xfrm>
                <a:off x="7154522" y="4990662"/>
                <a:ext cx="108720" cy="137160"/>
              </p14:xfrm>
            </p:contentPart>
          </mc:Choice>
          <mc:Fallback xmlns="">
            <p:pic>
              <p:nvPicPr>
                <p:cNvPr id="1211480" name="Ink 1211479">
                  <a:extLst>
                    <a:ext uri="{FF2B5EF4-FFF2-40B4-BE49-F238E27FC236}">
                      <a16:creationId xmlns:a16="http://schemas.microsoft.com/office/drawing/2014/main" id="{D672D46B-7E26-7E48-9C94-0EF451CCD8DB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7145882" y="4981662"/>
                  <a:ext cx="12636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211481" name="Ink 1211480">
                  <a:extLst>
                    <a:ext uri="{FF2B5EF4-FFF2-40B4-BE49-F238E27FC236}">
                      <a16:creationId xmlns:a16="http://schemas.microsoft.com/office/drawing/2014/main" id="{E7A8F229-FEEC-4544-AA9F-96B20C604634}"/>
                    </a:ext>
                  </a:extLst>
                </p14:cNvPr>
                <p14:cNvContentPartPr/>
                <p14:nvPr/>
              </p14:nvContentPartPr>
              <p14:xfrm>
                <a:off x="7302482" y="4971222"/>
                <a:ext cx="163080" cy="124560"/>
              </p14:xfrm>
            </p:contentPart>
          </mc:Choice>
          <mc:Fallback xmlns="">
            <p:pic>
              <p:nvPicPr>
                <p:cNvPr id="1211481" name="Ink 1211480">
                  <a:extLst>
                    <a:ext uri="{FF2B5EF4-FFF2-40B4-BE49-F238E27FC236}">
                      <a16:creationId xmlns:a16="http://schemas.microsoft.com/office/drawing/2014/main" id="{E7A8F229-FEEC-4544-AA9F-96B20C604634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7293482" y="4962582"/>
                  <a:ext cx="18072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211482" name="Ink 1211481">
                  <a:extLst>
                    <a:ext uri="{FF2B5EF4-FFF2-40B4-BE49-F238E27FC236}">
                      <a16:creationId xmlns:a16="http://schemas.microsoft.com/office/drawing/2014/main" id="{67DFB732-EB54-454B-8F59-D61A0F9C6438}"/>
                    </a:ext>
                  </a:extLst>
                </p14:cNvPr>
                <p14:cNvContentPartPr/>
                <p14:nvPr/>
              </p14:nvContentPartPr>
              <p14:xfrm>
                <a:off x="7465202" y="4983102"/>
                <a:ext cx="137160" cy="125280"/>
              </p14:xfrm>
            </p:contentPart>
          </mc:Choice>
          <mc:Fallback xmlns="">
            <p:pic>
              <p:nvPicPr>
                <p:cNvPr id="1211482" name="Ink 1211481">
                  <a:extLst>
                    <a:ext uri="{FF2B5EF4-FFF2-40B4-BE49-F238E27FC236}">
                      <a16:creationId xmlns:a16="http://schemas.microsoft.com/office/drawing/2014/main" id="{67DFB732-EB54-454B-8F59-D61A0F9C6438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7456562" y="4974462"/>
                  <a:ext cx="15480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211483" name="Ink 1211482">
                  <a:extLst>
                    <a:ext uri="{FF2B5EF4-FFF2-40B4-BE49-F238E27FC236}">
                      <a16:creationId xmlns:a16="http://schemas.microsoft.com/office/drawing/2014/main" id="{7C86720E-1418-BB4E-9C45-43637005EF60}"/>
                    </a:ext>
                  </a:extLst>
                </p14:cNvPr>
                <p14:cNvContentPartPr/>
                <p14:nvPr/>
              </p14:nvContentPartPr>
              <p14:xfrm>
                <a:off x="7612442" y="4991382"/>
                <a:ext cx="112680" cy="149400"/>
              </p14:xfrm>
            </p:contentPart>
          </mc:Choice>
          <mc:Fallback xmlns="">
            <p:pic>
              <p:nvPicPr>
                <p:cNvPr id="1211483" name="Ink 1211482">
                  <a:extLst>
                    <a:ext uri="{FF2B5EF4-FFF2-40B4-BE49-F238E27FC236}">
                      <a16:creationId xmlns:a16="http://schemas.microsoft.com/office/drawing/2014/main" id="{7C86720E-1418-BB4E-9C45-43637005EF60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7603802" y="4982382"/>
                  <a:ext cx="130320" cy="167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1">
            <p14:nvContentPartPr>
              <p14:cNvPr id="1211500" name="Ink 1211499">
                <a:extLst>
                  <a:ext uri="{FF2B5EF4-FFF2-40B4-BE49-F238E27FC236}">
                    <a16:creationId xmlns:a16="http://schemas.microsoft.com/office/drawing/2014/main" id="{31C53520-7D1F-9F48-A34B-0E66D6BCB67D}"/>
                  </a:ext>
                </a:extLst>
              </p14:cNvPr>
              <p14:cNvContentPartPr/>
              <p14:nvPr/>
            </p14:nvContentPartPr>
            <p14:xfrm>
              <a:off x="10707002" y="3305862"/>
              <a:ext cx="44640" cy="3960"/>
            </p14:xfrm>
          </p:contentPart>
        </mc:Choice>
        <mc:Fallback xmlns="">
          <p:pic>
            <p:nvPicPr>
              <p:cNvPr id="1211500" name="Ink 1211499">
                <a:extLst>
                  <a:ext uri="{FF2B5EF4-FFF2-40B4-BE49-F238E27FC236}">
                    <a16:creationId xmlns:a16="http://schemas.microsoft.com/office/drawing/2014/main" id="{31C53520-7D1F-9F48-A34B-0E66D6BCB67D}"/>
                  </a:ext>
                </a:extLst>
              </p:cNvPr>
              <p:cNvPicPr/>
              <p:nvPr/>
            </p:nvPicPr>
            <p:blipFill>
              <a:blip r:embed="rId132"/>
              <a:stretch>
                <a:fillRect/>
              </a:stretch>
            </p:blipFill>
            <p:spPr>
              <a:xfrm>
                <a:off x="10698362" y="3296862"/>
                <a:ext cx="62280" cy="21600"/>
              </a:xfrm>
              <a:prstGeom prst="rect">
                <a:avLst/>
              </a:prstGeom>
            </p:spPr>
          </p:pic>
        </mc:Fallback>
      </mc:AlternateContent>
      <p:sp>
        <p:nvSpPr>
          <p:cNvPr id="1211501" name="TextBox 1211500">
            <a:extLst>
              <a:ext uri="{FF2B5EF4-FFF2-40B4-BE49-F238E27FC236}">
                <a16:creationId xmlns:a16="http://schemas.microsoft.com/office/drawing/2014/main" id="{F0D90233-98EB-D547-9D2E-EA0ED4E46C1C}"/>
              </a:ext>
            </a:extLst>
          </p:cNvPr>
          <p:cNvSpPr txBox="1"/>
          <p:nvPr/>
        </p:nvSpPr>
        <p:spPr>
          <a:xfrm>
            <a:off x="10588114" y="2679817"/>
            <a:ext cx="9766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a, b, c}</a:t>
            </a:r>
          </a:p>
          <a:p>
            <a:r>
              <a:rPr lang="en-US" dirty="0"/>
              <a:t>={b, c, a}</a:t>
            </a:r>
          </a:p>
          <a:p>
            <a:r>
              <a:rPr lang="en-US" dirty="0"/>
              <a:t>={c, a, b}</a:t>
            </a:r>
          </a:p>
          <a:p>
            <a:r>
              <a:rPr lang="en-US" dirty="0"/>
              <a:t>={</a:t>
            </a:r>
            <a:r>
              <a:rPr lang="en-US" dirty="0" err="1"/>
              <a:t>c,b,a</a:t>
            </a:r>
            <a:r>
              <a:rPr lang="en-US" dirty="0"/>
              <a:t>}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33">
            <p14:nvContentPartPr>
              <p14:cNvPr id="1211502" name="Ink 1211501">
                <a:extLst>
                  <a:ext uri="{FF2B5EF4-FFF2-40B4-BE49-F238E27FC236}">
                    <a16:creationId xmlns:a16="http://schemas.microsoft.com/office/drawing/2014/main" id="{A82207EE-D895-8C47-9AB1-E1E08C5E15EC}"/>
                  </a:ext>
                </a:extLst>
              </p14:cNvPr>
              <p14:cNvContentPartPr/>
              <p14:nvPr/>
            </p14:nvContentPartPr>
            <p14:xfrm>
              <a:off x="3328442" y="3211542"/>
              <a:ext cx="493920" cy="69840"/>
            </p14:xfrm>
          </p:contentPart>
        </mc:Choice>
        <mc:Fallback xmlns="">
          <p:pic>
            <p:nvPicPr>
              <p:cNvPr id="1211502" name="Ink 1211501">
                <a:extLst>
                  <a:ext uri="{FF2B5EF4-FFF2-40B4-BE49-F238E27FC236}">
                    <a16:creationId xmlns:a16="http://schemas.microsoft.com/office/drawing/2014/main" id="{A82207EE-D895-8C47-9AB1-E1E08C5E15EC}"/>
                  </a:ext>
                </a:extLst>
              </p:cNvPr>
              <p:cNvPicPr/>
              <p:nvPr/>
            </p:nvPicPr>
            <p:blipFill>
              <a:blip r:embed="rId134"/>
              <a:stretch>
                <a:fillRect/>
              </a:stretch>
            </p:blipFill>
            <p:spPr>
              <a:xfrm>
                <a:off x="3292802" y="3139542"/>
                <a:ext cx="565560" cy="21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5">
            <p14:nvContentPartPr>
              <p14:cNvPr id="1211503" name="Ink 1211502">
                <a:extLst>
                  <a:ext uri="{FF2B5EF4-FFF2-40B4-BE49-F238E27FC236}">
                    <a16:creationId xmlns:a16="http://schemas.microsoft.com/office/drawing/2014/main" id="{E61D8BAA-048F-F440-86C1-4066B5B07FEA}"/>
                  </a:ext>
                </a:extLst>
              </p14:cNvPr>
              <p14:cNvContentPartPr/>
              <p14:nvPr/>
            </p14:nvContentPartPr>
            <p14:xfrm>
              <a:off x="1990682" y="3203982"/>
              <a:ext cx="498600" cy="29520"/>
            </p14:xfrm>
          </p:contentPart>
        </mc:Choice>
        <mc:Fallback xmlns="">
          <p:pic>
            <p:nvPicPr>
              <p:cNvPr id="1211503" name="Ink 1211502">
                <a:extLst>
                  <a:ext uri="{FF2B5EF4-FFF2-40B4-BE49-F238E27FC236}">
                    <a16:creationId xmlns:a16="http://schemas.microsoft.com/office/drawing/2014/main" id="{E61D8BAA-048F-F440-86C1-4066B5B07FEA}"/>
                  </a:ext>
                </a:extLst>
              </p:cNvPr>
              <p:cNvPicPr/>
              <p:nvPr/>
            </p:nvPicPr>
            <p:blipFill>
              <a:blip r:embed="rId136"/>
              <a:stretch>
                <a:fillRect/>
              </a:stretch>
            </p:blipFill>
            <p:spPr>
              <a:xfrm>
                <a:off x="1954682" y="3132342"/>
                <a:ext cx="57024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7">
            <p14:nvContentPartPr>
              <p14:cNvPr id="1211504" name="Ink 1211503">
                <a:extLst>
                  <a:ext uri="{FF2B5EF4-FFF2-40B4-BE49-F238E27FC236}">
                    <a16:creationId xmlns:a16="http://schemas.microsoft.com/office/drawing/2014/main" id="{D925BED2-E85B-3D43-A9D9-25D7BB61F849}"/>
                  </a:ext>
                </a:extLst>
              </p14:cNvPr>
              <p14:cNvContentPartPr/>
              <p14:nvPr/>
            </p14:nvContentPartPr>
            <p14:xfrm>
              <a:off x="2538962" y="3245382"/>
              <a:ext cx="520560" cy="3240"/>
            </p14:xfrm>
          </p:contentPart>
        </mc:Choice>
        <mc:Fallback xmlns="">
          <p:pic>
            <p:nvPicPr>
              <p:cNvPr id="1211504" name="Ink 1211503">
                <a:extLst>
                  <a:ext uri="{FF2B5EF4-FFF2-40B4-BE49-F238E27FC236}">
                    <a16:creationId xmlns:a16="http://schemas.microsoft.com/office/drawing/2014/main" id="{D925BED2-E85B-3D43-A9D9-25D7BB61F849}"/>
                  </a:ext>
                </a:extLst>
              </p:cNvPr>
              <p:cNvPicPr/>
              <p:nvPr/>
            </p:nvPicPr>
            <p:blipFill>
              <a:blip r:embed="rId138"/>
              <a:stretch>
                <a:fillRect/>
              </a:stretch>
            </p:blipFill>
            <p:spPr>
              <a:xfrm>
                <a:off x="2502962" y="3173382"/>
                <a:ext cx="59220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9">
            <p14:nvContentPartPr>
              <p14:cNvPr id="1211506" name="Ink 1211505">
                <a:extLst>
                  <a:ext uri="{FF2B5EF4-FFF2-40B4-BE49-F238E27FC236}">
                    <a16:creationId xmlns:a16="http://schemas.microsoft.com/office/drawing/2014/main" id="{4A8DD981-31C8-FE43-9E92-BD4BFF4C0ACF}"/>
                  </a:ext>
                </a:extLst>
              </p14:cNvPr>
              <p14:cNvContentPartPr/>
              <p14:nvPr/>
            </p14:nvContentPartPr>
            <p14:xfrm>
              <a:off x="3861242" y="3627342"/>
              <a:ext cx="520560" cy="3240"/>
            </p14:xfrm>
          </p:contentPart>
        </mc:Choice>
        <mc:Fallback xmlns="">
          <p:pic>
            <p:nvPicPr>
              <p:cNvPr id="1211506" name="Ink 1211505">
                <a:extLst>
                  <a:ext uri="{FF2B5EF4-FFF2-40B4-BE49-F238E27FC236}">
                    <a16:creationId xmlns:a16="http://schemas.microsoft.com/office/drawing/2014/main" id="{4A8DD981-31C8-FE43-9E92-BD4BFF4C0ACF}"/>
                  </a:ext>
                </a:extLst>
              </p:cNvPr>
              <p:cNvPicPr/>
              <p:nvPr/>
            </p:nvPicPr>
            <p:blipFill>
              <a:blip r:embed="rId140"/>
              <a:stretch>
                <a:fillRect/>
              </a:stretch>
            </p:blipFill>
            <p:spPr>
              <a:xfrm>
                <a:off x="3825242" y="3555702"/>
                <a:ext cx="59220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1">
            <p14:nvContentPartPr>
              <p14:cNvPr id="1211507" name="Ink 1211506">
                <a:extLst>
                  <a:ext uri="{FF2B5EF4-FFF2-40B4-BE49-F238E27FC236}">
                    <a16:creationId xmlns:a16="http://schemas.microsoft.com/office/drawing/2014/main" id="{8E50D0F6-6347-9147-BB1A-8C450224183D}"/>
                  </a:ext>
                </a:extLst>
              </p14:cNvPr>
              <p14:cNvContentPartPr/>
              <p14:nvPr/>
            </p14:nvContentPartPr>
            <p14:xfrm>
              <a:off x="2738042" y="3558582"/>
              <a:ext cx="355320" cy="3240"/>
            </p14:xfrm>
          </p:contentPart>
        </mc:Choice>
        <mc:Fallback xmlns="">
          <p:pic>
            <p:nvPicPr>
              <p:cNvPr id="1211507" name="Ink 1211506">
                <a:extLst>
                  <a:ext uri="{FF2B5EF4-FFF2-40B4-BE49-F238E27FC236}">
                    <a16:creationId xmlns:a16="http://schemas.microsoft.com/office/drawing/2014/main" id="{8E50D0F6-6347-9147-BB1A-8C450224183D}"/>
                  </a:ext>
                </a:extLst>
              </p:cNvPr>
              <p:cNvPicPr/>
              <p:nvPr/>
            </p:nvPicPr>
            <p:blipFill>
              <a:blip r:embed="rId142"/>
              <a:stretch>
                <a:fillRect/>
              </a:stretch>
            </p:blipFill>
            <p:spPr>
              <a:xfrm>
                <a:off x="2702042" y="3486582"/>
                <a:ext cx="42696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3">
            <p14:nvContentPartPr>
              <p14:cNvPr id="1211508" name="Ink 1211507">
                <a:extLst>
                  <a:ext uri="{FF2B5EF4-FFF2-40B4-BE49-F238E27FC236}">
                    <a16:creationId xmlns:a16="http://schemas.microsoft.com/office/drawing/2014/main" id="{EBA77993-5326-0147-8FD1-9356AFD360F4}"/>
                  </a:ext>
                </a:extLst>
              </p14:cNvPr>
              <p14:cNvContentPartPr/>
              <p14:nvPr/>
            </p14:nvContentPartPr>
            <p14:xfrm>
              <a:off x="3339242" y="3578382"/>
              <a:ext cx="483120" cy="31680"/>
            </p14:xfrm>
          </p:contentPart>
        </mc:Choice>
        <mc:Fallback xmlns="">
          <p:pic>
            <p:nvPicPr>
              <p:cNvPr id="1211508" name="Ink 1211507">
                <a:extLst>
                  <a:ext uri="{FF2B5EF4-FFF2-40B4-BE49-F238E27FC236}">
                    <a16:creationId xmlns:a16="http://schemas.microsoft.com/office/drawing/2014/main" id="{EBA77993-5326-0147-8FD1-9356AFD360F4}"/>
                  </a:ext>
                </a:extLst>
              </p:cNvPr>
              <p:cNvPicPr/>
              <p:nvPr/>
            </p:nvPicPr>
            <p:blipFill>
              <a:blip r:embed="rId144"/>
              <a:stretch>
                <a:fillRect/>
              </a:stretch>
            </p:blipFill>
            <p:spPr>
              <a:xfrm>
                <a:off x="3303602" y="3506742"/>
                <a:ext cx="554760" cy="175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1547" name="Group 1211546">
            <a:extLst>
              <a:ext uri="{FF2B5EF4-FFF2-40B4-BE49-F238E27FC236}">
                <a16:creationId xmlns:a16="http://schemas.microsoft.com/office/drawing/2014/main" id="{BE1F8351-9916-CE43-ABBD-1CD92079ADAB}"/>
              </a:ext>
            </a:extLst>
          </p:cNvPr>
          <p:cNvGrpSpPr/>
          <p:nvPr/>
        </p:nvGrpSpPr>
        <p:grpSpPr>
          <a:xfrm>
            <a:off x="8230562" y="4437702"/>
            <a:ext cx="3677040" cy="699480"/>
            <a:chOff x="8230562" y="4437702"/>
            <a:chExt cx="3677040" cy="699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1211485" name="Ink 1211484">
                  <a:extLst>
                    <a:ext uri="{FF2B5EF4-FFF2-40B4-BE49-F238E27FC236}">
                      <a16:creationId xmlns:a16="http://schemas.microsoft.com/office/drawing/2014/main" id="{581A6881-2579-DD42-BE39-ED564B92211C}"/>
                    </a:ext>
                  </a:extLst>
                </p14:cNvPr>
                <p14:cNvContentPartPr/>
                <p14:nvPr/>
              </p14:nvContentPartPr>
              <p14:xfrm>
                <a:off x="8238482" y="4769262"/>
                <a:ext cx="149400" cy="360"/>
              </p14:xfrm>
            </p:contentPart>
          </mc:Choice>
          <mc:Fallback xmlns="">
            <p:pic>
              <p:nvPicPr>
                <p:cNvPr id="1211485" name="Ink 1211484">
                  <a:extLst>
                    <a:ext uri="{FF2B5EF4-FFF2-40B4-BE49-F238E27FC236}">
                      <a16:creationId xmlns:a16="http://schemas.microsoft.com/office/drawing/2014/main" id="{581A6881-2579-DD42-BE39-ED564B92211C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229842" y="4760262"/>
                  <a:ext cx="167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211486" name="Ink 1211485">
                  <a:extLst>
                    <a:ext uri="{FF2B5EF4-FFF2-40B4-BE49-F238E27FC236}">
                      <a16:creationId xmlns:a16="http://schemas.microsoft.com/office/drawing/2014/main" id="{33110353-1E9D-744D-980E-6B3553E4C7E9}"/>
                    </a:ext>
                  </a:extLst>
                </p14:cNvPr>
                <p14:cNvContentPartPr/>
                <p14:nvPr/>
              </p14:nvContentPartPr>
              <p14:xfrm>
                <a:off x="8230562" y="4875822"/>
                <a:ext cx="194040" cy="360"/>
              </p14:xfrm>
            </p:contentPart>
          </mc:Choice>
          <mc:Fallback xmlns="">
            <p:pic>
              <p:nvPicPr>
                <p:cNvPr id="1211486" name="Ink 1211485">
                  <a:extLst>
                    <a:ext uri="{FF2B5EF4-FFF2-40B4-BE49-F238E27FC236}">
                      <a16:creationId xmlns:a16="http://schemas.microsoft.com/office/drawing/2014/main" id="{33110353-1E9D-744D-980E-6B3553E4C7E9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221922" y="4866822"/>
                  <a:ext cx="211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211509" name="Ink 1211508">
                  <a:extLst>
                    <a:ext uri="{FF2B5EF4-FFF2-40B4-BE49-F238E27FC236}">
                      <a16:creationId xmlns:a16="http://schemas.microsoft.com/office/drawing/2014/main" id="{312EC2AE-D202-BA42-908A-B2ED2ACC9DF5}"/>
                    </a:ext>
                  </a:extLst>
                </p14:cNvPr>
                <p14:cNvContentPartPr/>
                <p14:nvPr/>
              </p14:nvContentPartPr>
              <p14:xfrm>
                <a:off x="8495882" y="4553622"/>
                <a:ext cx="135720" cy="21600"/>
              </p14:xfrm>
            </p:contentPart>
          </mc:Choice>
          <mc:Fallback xmlns="">
            <p:pic>
              <p:nvPicPr>
                <p:cNvPr id="1211509" name="Ink 1211508">
                  <a:extLst>
                    <a:ext uri="{FF2B5EF4-FFF2-40B4-BE49-F238E27FC236}">
                      <a16:creationId xmlns:a16="http://schemas.microsoft.com/office/drawing/2014/main" id="{312EC2AE-D202-BA42-908A-B2ED2ACC9DF5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8487242" y="4544982"/>
                  <a:ext cx="15336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211510" name="Ink 1211509">
                  <a:extLst>
                    <a:ext uri="{FF2B5EF4-FFF2-40B4-BE49-F238E27FC236}">
                      <a16:creationId xmlns:a16="http://schemas.microsoft.com/office/drawing/2014/main" id="{F1F26E67-184F-C847-B569-96FE046460A2}"/>
                    </a:ext>
                  </a:extLst>
                </p14:cNvPr>
                <p14:cNvContentPartPr/>
                <p14:nvPr/>
              </p14:nvContentPartPr>
              <p14:xfrm>
                <a:off x="8501642" y="4594662"/>
                <a:ext cx="131760" cy="360"/>
              </p14:xfrm>
            </p:contentPart>
          </mc:Choice>
          <mc:Fallback xmlns="">
            <p:pic>
              <p:nvPicPr>
                <p:cNvPr id="1211510" name="Ink 1211509">
                  <a:extLst>
                    <a:ext uri="{FF2B5EF4-FFF2-40B4-BE49-F238E27FC236}">
                      <a16:creationId xmlns:a16="http://schemas.microsoft.com/office/drawing/2014/main" id="{F1F26E67-184F-C847-B569-96FE046460A2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8492642" y="4586022"/>
                  <a:ext cx="149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211511" name="Ink 1211510">
                  <a:extLst>
                    <a:ext uri="{FF2B5EF4-FFF2-40B4-BE49-F238E27FC236}">
                      <a16:creationId xmlns:a16="http://schemas.microsoft.com/office/drawing/2014/main" id="{C70464FD-EF70-4E4A-AE3B-AB37479E328B}"/>
                    </a:ext>
                  </a:extLst>
                </p14:cNvPr>
                <p14:cNvContentPartPr/>
                <p14:nvPr/>
              </p14:nvContentPartPr>
              <p14:xfrm>
                <a:off x="8540522" y="4482342"/>
                <a:ext cx="36360" cy="191160"/>
              </p14:xfrm>
            </p:contentPart>
          </mc:Choice>
          <mc:Fallback xmlns="">
            <p:pic>
              <p:nvPicPr>
                <p:cNvPr id="1211511" name="Ink 1211510">
                  <a:extLst>
                    <a:ext uri="{FF2B5EF4-FFF2-40B4-BE49-F238E27FC236}">
                      <a16:creationId xmlns:a16="http://schemas.microsoft.com/office/drawing/2014/main" id="{C70464FD-EF70-4E4A-AE3B-AB37479E328B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8531882" y="4473342"/>
                  <a:ext cx="5400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211512" name="Ink 1211511">
                  <a:extLst>
                    <a:ext uri="{FF2B5EF4-FFF2-40B4-BE49-F238E27FC236}">
                      <a16:creationId xmlns:a16="http://schemas.microsoft.com/office/drawing/2014/main" id="{4E2A3DFA-CB39-3D4F-8E0B-F903D5911268}"/>
                    </a:ext>
                  </a:extLst>
                </p14:cNvPr>
                <p14:cNvContentPartPr/>
                <p14:nvPr/>
              </p14:nvContentPartPr>
              <p14:xfrm>
                <a:off x="8586602" y="4470822"/>
                <a:ext cx="360" cy="221400"/>
              </p14:xfrm>
            </p:contentPart>
          </mc:Choice>
          <mc:Fallback xmlns="">
            <p:pic>
              <p:nvPicPr>
                <p:cNvPr id="1211512" name="Ink 1211511">
                  <a:extLst>
                    <a:ext uri="{FF2B5EF4-FFF2-40B4-BE49-F238E27FC236}">
                      <a16:creationId xmlns:a16="http://schemas.microsoft.com/office/drawing/2014/main" id="{4E2A3DFA-CB39-3D4F-8E0B-F903D5911268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577962" y="4461822"/>
                  <a:ext cx="1800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211514" name="Ink 1211513">
                  <a:extLst>
                    <a:ext uri="{FF2B5EF4-FFF2-40B4-BE49-F238E27FC236}">
                      <a16:creationId xmlns:a16="http://schemas.microsoft.com/office/drawing/2014/main" id="{E4F3EC2E-5B31-054A-B155-44933B663616}"/>
                    </a:ext>
                  </a:extLst>
                </p14:cNvPr>
                <p14:cNvContentPartPr/>
                <p14:nvPr/>
              </p14:nvContentPartPr>
              <p14:xfrm>
                <a:off x="8779922" y="4489542"/>
                <a:ext cx="61560" cy="248400"/>
              </p14:xfrm>
            </p:contentPart>
          </mc:Choice>
          <mc:Fallback xmlns="">
            <p:pic>
              <p:nvPicPr>
                <p:cNvPr id="1211514" name="Ink 1211513">
                  <a:extLst>
                    <a:ext uri="{FF2B5EF4-FFF2-40B4-BE49-F238E27FC236}">
                      <a16:creationId xmlns:a16="http://schemas.microsoft.com/office/drawing/2014/main" id="{E4F3EC2E-5B31-054A-B155-44933B663616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8771282" y="4480542"/>
                  <a:ext cx="79200" cy="26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211516" name="Ink 1211515">
                  <a:extLst>
                    <a:ext uri="{FF2B5EF4-FFF2-40B4-BE49-F238E27FC236}">
                      <a16:creationId xmlns:a16="http://schemas.microsoft.com/office/drawing/2014/main" id="{5BE5967C-6504-2C43-A981-7A22A22BC851}"/>
                    </a:ext>
                  </a:extLst>
                </p14:cNvPr>
                <p14:cNvContentPartPr/>
                <p14:nvPr/>
              </p14:nvContentPartPr>
              <p14:xfrm>
                <a:off x="8895122" y="4529142"/>
                <a:ext cx="7560" cy="121680"/>
              </p14:xfrm>
            </p:contentPart>
          </mc:Choice>
          <mc:Fallback xmlns="">
            <p:pic>
              <p:nvPicPr>
                <p:cNvPr id="1211516" name="Ink 1211515">
                  <a:extLst>
                    <a:ext uri="{FF2B5EF4-FFF2-40B4-BE49-F238E27FC236}">
                      <a16:creationId xmlns:a16="http://schemas.microsoft.com/office/drawing/2014/main" id="{5BE5967C-6504-2C43-A981-7A22A22BC851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8886482" y="4520142"/>
                  <a:ext cx="2520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211517" name="Ink 1211516">
                  <a:extLst>
                    <a:ext uri="{FF2B5EF4-FFF2-40B4-BE49-F238E27FC236}">
                      <a16:creationId xmlns:a16="http://schemas.microsoft.com/office/drawing/2014/main" id="{9ECF92E7-7033-1749-8082-18FEED4EC8CC}"/>
                    </a:ext>
                  </a:extLst>
                </p14:cNvPr>
                <p14:cNvContentPartPr/>
                <p14:nvPr/>
              </p14:nvContentPartPr>
              <p14:xfrm>
                <a:off x="8874242" y="4470102"/>
                <a:ext cx="124200" cy="218160"/>
              </p14:xfrm>
            </p:contentPart>
          </mc:Choice>
          <mc:Fallback xmlns="">
            <p:pic>
              <p:nvPicPr>
                <p:cNvPr id="1211517" name="Ink 1211516">
                  <a:extLst>
                    <a:ext uri="{FF2B5EF4-FFF2-40B4-BE49-F238E27FC236}">
                      <a16:creationId xmlns:a16="http://schemas.microsoft.com/office/drawing/2014/main" id="{9ECF92E7-7033-1749-8082-18FEED4EC8CC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8865602" y="4461102"/>
                  <a:ext cx="1418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211518" name="Ink 1211517">
                  <a:extLst>
                    <a:ext uri="{FF2B5EF4-FFF2-40B4-BE49-F238E27FC236}">
                      <a16:creationId xmlns:a16="http://schemas.microsoft.com/office/drawing/2014/main" id="{28C7E52A-0644-B647-A8A9-9A5BB699086A}"/>
                    </a:ext>
                  </a:extLst>
                </p14:cNvPr>
                <p14:cNvContentPartPr/>
                <p14:nvPr/>
              </p14:nvContentPartPr>
              <p14:xfrm>
                <a:off x="9102842" y="4642542"/>
                <a:ext cx="38160" cy="33480"/>
              </p14:xfrm>
            </p:contentPart>
          </mc:Choice>
          <mc:Fallback xmlns="">
            <p:pic>
              <p:nvPicPr>
                <p:cNvPr id="1211518" name="Ink 1211517">
                  <a:extLst>
                    <a:ext uri="{FF2B5EF4-FFF2-40B4-BE49-F238E27FC236}">
                      <a16:creationId xmlns:a16="http://schemas.microsoft.com/office/drawing/2014/main" id="{28C7E52A-0644-B647-A8A9-9A5BB699086A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9094202" y="4633902"/>
                  <a:ext cx="5580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1211519" name="Ink 1211518">
                  <a:extLst>
                    <a:ext uri="{FF2B5EF4-FFF2-40B4-BE49-F238E27FC236}">
                      <a16:creationId xmlns:a16="http://schemas.microsoft.com/office/drawing/2014/main" id="{2C0506B0-A5CE-E64B-A2A4-F74C81D4E8E9}"/>
                    </a:ext>
                  </a:extLst>
                </p14:cNvPr>
                <p14:cNvContentPartPr/>
                <p14:nvPr/>
              </p14:nvContentPartPr>
              <p14:xfrm>
                <a:off x="9292202" y="4461822"/>
                <a:ext cx="216720" cy="191880"/>
              </p14:xfrm>
            </p:contentPart>
          </mc:Choice>
          <mc:Fallback xmlns="">
            <p:pic>
              <p:nvPicPr>
                <p:cNvPr id="1211519" name="Ink 1211518">
                  <a:extLst>
                    <a:ext uri="{FF2B5EF4-FFF2-40B4-BE49-F238E27FC236}">
                      <a16:creationId xmlns:a16="http://schemas.microsoft.com/office/drawing/2014/main" id="{2C0506B0-A5CE-E64B-A2A4-F74C81D4E8E9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9283202" y="4452822"/>
                  <a:ext cx="2343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211520" name="Ink 1211519">
                  <a:extLst>
                    <a:ext uri="{FF2B5EF4-FFF2-40B4-BE49-F238E27FC236}">
                      <a16:creationId xmlns:a16="http://schemas.microsoft.com/office/drawing/2014/main" id="{D75413EB-06D4-C745-A84B-5904CD1DBB4F}"/>
                    </a:ext>
                  </a:extLst>
                </p14:cNvPr>
                <p14:cNvContentPartPr/>
                <p14:nvPr/>
              </p14:nvContentPartPr>
              <p14:xfrm>
                <a:off x="9544202" y="4641462"/>
                <a:ext cx="19440" cy="60120"/>
              </p14:xfrm>
            </p:contentPart>
          </mc:Choice>
          <mc:Fallback xmlns="">
            <p:pic>
              <p:nvPicPr>
                <p:cNvPr id="1211520" name="Ink 1211519">
                  <a:extLst>
                    <a:ext uri="{FF2B5EF4-FFF2-40B4-BE49-F238E27FC236}">
                      <a16:creationId xmlns:a16="http://schemas.microsoft.com/office/drawing/2014/main" id="{D75413EB-06D4-C745-A84B-5904CD1DBB4F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9535562" y="4632462"/>
                  <a:ext cx="3708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211521" name="Ink 1211520">
                  <a:extLst>
                    <a:ext uri="{FF2B5EF4-FFF2-40B4-BE49-F238E27FC236}">
                      <a16:creationId xmlns:a16="http://schemas.microsoft.com/office/drawing/2014/main" id="{2201F2DC-8967-DE4C-AD1E-430E3F24221C}"/>
                    </a:ext>
                  </a:extLst>
                </p14:cNvPr>
                <p14:cNvContentPartPr/>
                <p14:nvPr/>
              </p14:nvContentPartPr>
              <p14:xfrm>
                <a:off x="9672362" y="4449222"/>
                <a:ext cx="360" cy="156600"/>
              </p14:xfrm>
            </p:contentPart>
          </mc:Choice>
          <mc:Fallback xmlns="">
            <p:pic>
              <p:nvPicPr>
                <p:cNvPr id="1211521" name="Ink 1211520">
                  <a:extLst>
                    <a:ext uri="{FF2B5EF4-FFF2-40B4-BE49-F238E27FC236}">
                      <a16:creationId xmlns:a16="http://schemas.microsoft.com/office/drawing/2014/main" id="{2201F2DC-8967-DE4C-AD1E-430E3F24221C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9663362" y="4440222"/>
                  <a:ext cx="1800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1211522" name="Ink 1211521">
                  <a:extLst>
                    <a:ext uri="{FF2B5EF4-FFF2-40B4-BE49-F238E27FC236}">
                      <a16:creationId xmlns:a16="http://schemas.microsoft.com/office/drawing/2014/main" id="{ECD37228-0511-ED4B-B673-1B3C0113FB65}"/>
                    </a:ext>
                  </a:extLst>
                </p14:cNvPr>
                <p14:cNvContentPartPr/>
                <p14:nvPr/>
              </p14:nvContentPartPr>
              <p14:xfrm>
                <a:off x="9660842" y="4457502"/>
                <a:ext cx="46440" cy="125640"/>
              </p14:xfrm>
            </p:contentPart>
          </mc:Choice>
          <mc:Fallback xmlns="">
            <p:pic>
              <p:nvPicPr>
                <p:cNvPr id="1211522" name="Ink 1211521">
                  <a:extLst>
                    <a:ext uri="{FF2B5EF4-FFF2-40B4-BE49-F238E27FC236}">
                      <a16:creationId xmlns:a16="http://schemas.microsoft.com/office/drawing/2014/main" id="{ECD37228-0511-ED4B-B673-1B3C0113FB65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9652202" y="4448862"/>
                  <a:ext cx="6408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1211523" name="Ink 1211522">
                  <a:extLst>
                    <a:ext uri="{FF2B5EF4-FFF2-40B4-BE49-F238E27FC236}">
                      <a16:creationId xmlns:a16="http://schemas.microsoft.com/office/drawing/2014/main" id="{BFDE420A-B359-7248-90A3-4AF3C4EE40CA}"/>
                    </a:ext>
                  </a:extLst>
                </p14:cNvPr>
                <p14:cNvContentPartPr/>
                <p14:nvPr/>
              </p14:nvContentPartPr>
              <p14:xfrm>
                <a:off x="9808442" y="4447062"/>
                <a:ext cx="110880" cy="273240"/>
              </p14:xfrm>
            </p:contentPart>
          </mc:Choice>
          <mc:Fallback xmlns="">
            <p:pic>
              <p:nvPicPr>
                <p:cNvPr id="1211523" name="Ink 1211522">
                  <a:extLst>
                    <a:ext uri="{FF2B5EF4-FFF2-40B4-BE49-F238E27FC236}">
                      <a16:creationId xmlns:a16="http://schemas.microsoft.com/office/drawing/2014/main" id="{BFDE420A-B359-7248-90A3-4AF3C4EE40CA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9799802" y="4438422"/>
                  <a:ext cx="12852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1211525" name="Ink 1211524">
                  <a:extLst>
                    <a:ext uri="{FF2B5EF4-FFF2-40B4-BE49-F238E27FC236}">
                      <a16:creationId xmlns:a16="http://schemas.microsoft.com/office/drawing/2014/main" id="{63D8E947-5F6D-6C46-90B5-80293F0C7C1C}"/>
                    </a:ext>
                  </a:extLst>
                </p14:cNvPr>
                <p14:cNvContentPartPr/>
                <p14:nvPr/>
              </p14:nvContentPartPr>
              <p14:xfrm>
                <a:off x="8567522" y="4827222"/>
                <a:ext cx="1584360" cy="360"/>
              </p14:xfrm>
            </p:contentPart>
          </mc:Choice>
          <mc:Fallback xmlns="">
            <p:pic>
              <p:nvPicPr>
                <p:cNvPr id="1211525" name="Ink 1211524">
                  <a:extLst>
                    <a:ext uri="{FF2B5EF4-FFF2-40B4-BE49-F238E27FC236}">
                      <a16:creationId xmlns:a16="http://schemas.microsoft.com/office/drawing/2014/main" id="{63D8E947-5F6D-6C46-90B5-80293F0C7C1C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8558882" y="4818222"/>
                  <a:ext cx="1602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211527" name="Ink 1211526">
                  <a:extLst>
                    <a:ext uri="{FF2B5EF4-FFF2-40B4-BE49-F238E27FC236}">
                      <a16:creationId xmlns:a16="http://schemas.microsoft.com/office/drawing/2014/main" id="{36F67328-53F3-B246-9446-9C1BEA2C2E53}"/>
                    </a:ext>
                  </a:extLst>
                </p14:cNvPr>
                <p14:cNvContentPartPr/>
                <p14:nvPr/>
              </p14:nvContentPartPr>
              <p14:xfrm>
                <a:off x="9241802" y="4862142"/>
                <a:ext cx="142200" cy="207360"/>
              </p14:xfrm>
            </p:contentPart>
          </mc:Choice>
          <mc:Fallback xmlns="">
            <p:pic>
              <p:nvPicPr>
                <p:cNvPr id="1211527" name="Ink 1211526">
                  <a:extLst>
                    <a:ext uri="{FF2B5EF4-FFF2-40B4-BE49-F238E27FC236}">
                      <a16:creationId xmlns:a16="http://schemas.microsoft.com/office/drawing/2014/main" id="{36F67328-53F3-B246-9446-9C1BEA2C2E53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9233162" y="4853142"/>
                  <a:ext cx="15984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211528" name="Ink 1211527">
                  <a:extLst>
                    <a:ext uri="{FF2B5EF4-FFF2-40B4-BE49-F238E27FC236}">
                      <a16:creationId xmlns:a16="http://schemas.microsoft.com/office/drawing/2014/main" id="{F2F1B6C5-486A-6A4D-BFD3-E23B838E9F93}"/>
                    </a:ext>
                  </a:extLst>
                </p14:cNvPr>
                <p14:cNvContentPartPr/>
                <p14:nvPr/>
              </p14:nvContentPartPr>
              <p14:xfrm>
                <a:off x="9260522" y="4893462"/>
                <a:ext cx="181440" cy="3600"/>
              </p14:xfrm>
            </p:contentPart>
          </mc:Choice>
          <mc:Fallback xmlns="">
            <p:pic>
              <p:nvPicPr>
                <p:cNvPr id="1211528" name="Ink 1211527">
                  <a:extLst>
                    <a:ext uri="{FF2B5EF4-FFF2-40B4-BE49-F238E27FC236}">
                      <a16:creationId xmlns:a16="http://schemas.microsoft.com/office/drawing/2014/main" id="{F2F1B6C5-486A-6A4D-BFD3-E23B838E9F93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9251522" y="4884822"/>
                  <a:ext cx="19908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211530" name="Ink 1211529">
                  <a:extLst>
                    <a:ext uri="{FF2B5EF4-FFF2-40B4-BE49-F238E27FC236}">
                      <a16:creationId xmlns:a16="http://schemas.microsoft.com/office/drawing/2014/main" id="{1FF084A9-9AD0-2C46-91C2-0D43A9990B0B}"/>
                    </a:ext>
                  </a:extLst>
                </p14:cNvPr>
                <p14:cNvContentPartPr/>
                <p14:nvPr/>
              </p14:nvContentPartPr>
              <p14:xfrm>
                <a:off x="9978362" y="4515102"/>
                <a:ext cx="134280" cy="41400"/>
              </p14:xfrm>
            </p:contentPart>
          </mc:Choice>
          <mc:Fallback xmlns="">
            <p:pic>
              <p:nvPicPr>
                <p:cNvPr id="1211530" name="Ink 1211529">
                  <a:extLst>
                    <a:ext uri="{FF2B5EF4-FFF2-40B4-BE49-F238E27FC236}">
                      <a16:creationId xmlns:a16="http://schemas.microsoft.com/office/drawing/2014/main" id="{1FF084A9-9AD0-2C46-91C2-0D43A9990B0B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9969722" y="4506102"/>
                  <a:ext cx="1519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211531" name="Ink 1211530">
                  <a:extLst>
                    <a:ext uri="{FF2B5EF4-FFF2-40B4-BE49-F238E27FC236}">
                      <a16:creationId xmlns:a16="http://schemas.microsoft.com/office/drawing/2014/main" id="{4A83AB3E-883E-7F48-BAB2-C92F7186A19D}"/>
                    </a:ext>
                  </a:extLst>
                </p14:cNvPr>
                <p14:cNvContentPartPr/>
                <p14:nvPr/>
              </p14:nvContentPartPr>
              <p14:xfrm>
                <a:off x="10000322" y="4636422"/>
                <a:ext cx="129240" cy="360"/>
              </p14:xfrm>
            </p:contentPart>
          </mc:Choice>
          <mc:Fallback xmlns="">
            <p:pic>
              <p:nvPicPr>
                <p:cNvPr id="1211531" name="Ink 1211530">
                  <a:extLst>
                    <a:ext uri="{FF2B5EF4-FFF2-40B4-BE49-F238E27FC236}">
                      <a16:creationId xmlns:a16="http://schemas.microsoft.com/office/drawing/2014/main" id="{4A83AB3E-883E-7F48-BAB2-C92F7186A19D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9991322" y="4627422"/>
                  <a:ext cx="146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211532" name="Ink 1211531">
                  <a:extLst>
                    <a:ext uri="{FF2B5EF4-FFF2-40B4-BE49-F238E27FC236}">
                      <a16:creationId xmlns:a16="http://schemas.microsoft.com/office/drawing/2014/main" id="{B03EBBAB-1464-1C40-9798-E8E0CB4FCC95}"/>
                    </a:ext>
                  </a:extLst>
                </p14:cNvPr>
                <p14:cNvContentPartPr/>
                <p14:nvPr/>
              </p14:nvContentPartPr>
              <p14:xfrm>
                <a:off x="10195082" y="4437702"/>
                <a:ext cx="142200" cy="216720"/>
              </p14:xfrm>
            </p:contentPart>
          </mc:Choice>
          <mc:Fallback xmlns="">
            <p:pic>
              <p:nvPicPr>
                <p:cNvPr id="1211532" name="Ink 1211531">
                  <a:extLst>
                    <a:ext uri="{FF2B5EF4-FFF2-40B4-BE49-F238E27FC236}">
                      <a16:creationId xmlns:a16="http://schemas.microsoft.com/office/drawing/2014/main" id="{B03EBBAB-1464-1C40-9798-E8E0CB4FCC95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186442" y="4429062"/>
                  <a:ext cx="15984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211533" name="Ink 1211532">
                  <a:extLst>
                    <a:ext uri="{FF2B5EF4-FFF2-40B4-BE49-F238E27FC236}">
                      <a16:creationId xmlns:a16="http://schemas.microsoft.com/office/drawing/2014/main" id="{48776E69-30BC-294D-9F91-957E6E00DCD2}"/>
                    </a:ext>
                  </a:extLst>
                </p14:cNvPr>
                <p14:cNvContentPartPr/>
                <p14:nvPr/>
              </p14:nvContentPartPr>
              <p14:xfrm>
                <a:off x="10309922" y="4813542"/>
                <a:ext cx="132480" cy="360"/>
              </p14:xfrm>
            </p:contentPart>
          </mc:Choice>
          <mc:Fallback xmlns="">
            <p:pic>
              <p:nvPicPr>
                <p:cNvPr id="1211533" name="Ink 1211532">
                  <a:extLst>
                    <a:ext uri="{FF2B5EF4-FFF2-40B4-BE49-F238E27FC236}">
                      <a16:creationId xmlns:a16="http://schemas.microsoft.com/office/drawing/2014/main" id="{48776E69-30BC-294D-9F91-957E6E00DCD2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301282" y="4804542"/>
                  <a:ext cx="150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211534" name="Ink 1211533">
                  <a:extLst>
                    <a:ext uri="{FF2B5EF4-FFF2-40B4-BE49-F238E27FC236}">
                      <a16:creationId xmlns:a16="http://schemas.microsoft.com/office/drawing/2014/main" id="{0409CD7D-C175-AA49-B2D3-2C477E8EF327}"/>
                    </a:ext>
                  </a:extLst>
                </p14:cNvPr>
                <p14:cNvContentPartPr/>
                <p14:nvPr/>
              </p14:nvContentPartPr>
              <p14:xfrm>
                <a:off x="10234322" y="4958982"/>
                <a:ext cx="211320" cy="360"/>
              </p14:xfrm>
            </p:contentPart>
          </mc:Choice>
          <mc:Fallback xmlns="">
            <p:pic>
              <p:nvPicPr>
                <p:cNvPr id="1211534" name="Ink 1211533">
                  <a:extLst>
                    <a:ext uri="{FF2B5EF4-FFF2-40B4-BE49-F238E27FC236}">
                      <a16:creationId xmlns:a16="http://schemas.microsoft.com/office/drawing/2014/main" id="{0409CD7D-C175-AA49-B2D3-2C477E8EF327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225682" y="4950342"/>
                  <a:ext cx="2289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211536" name="Ink 1211535">
                  <a:extLst>
                    <a:ext uri="{FF2B5EF4-FFF2-40B4-BE49-F238E27FC236}">
                      <a16:creationId xmlns:a16="http://schemas.microsoft.com/office/drawing/2014/main" id="{1B2383D7-F9E2-D64F-BD37-54324CF8B3C8}"/>
                    </a:ext>
                  </a:extLst>
                </p14:cNvPr>
                <p14:cNvContentPartPr/>
                <p14:nvPr/>
              </p14:nvContentPartPr>
              <p14:xfrm>
                <a:off x="10656962" y="4588902"/>
                <a:ext cx="178560" cy="164520"/>
              </p14:xfrm>
            </p:contentPart>
          </mc:Choice>
          <mc:Fallback xmlns="">
            <p:pic>
              <p:nvPicPr>
                <p:cNvPr id="1211536" name="Ink 1211535">
                  <a:extLst>
                    <a:ext uri="{FF2B5EF4-FFF2-40B4-BE49-F238E27FC236}">
                      <a16:creationId xmlns:a16="http://schemas.microsoft.com/office/drawing/2014/main" id="{1B2383D7-F9E2-D64F-BD37-54324CF8B3C8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0648322" y="4579902"/>
                  <a:ext cx="19620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211537" name="Ink 1211536">
                  <a:extLst>
                    <a:ext uri="{FF2B5EF4-FFF2-40B4-BE49-F238E27FC236}">
                      <a16:creationId xmlns:a16="http://schemas.microsoft.com/office/drawing/2014/main" id="{D2B51C9C-8C71-AE4E-91A9-7AC925A4C7FA}"/>
                    </a:ext>
                  </a:extLst>
                </p14:cNvPr>
                <p14:cNvContentPartPr/>
                <p14:nvPr/>
              </p14:nvContentPartPr>
              <p14:xfrm>
                <a:off x="10538162" y="4852782"/>
                <a:ext cx="410760" cy="36720"/>
              </p14:xfrm>
            </p:contentPart>
          </mc:Choice>
          <mc:Fallback xmlns="">
            <p:pic>
              <p:nvPicPr>
                <p:cNvPr id="1211537" name="Ink 1211536">
                  <a:extLst>
                    <a:ext uri="{FF2B5EF4-FFF2-40B4-BE49-F238E27FC236}">
                      <a16:creationId xmlns:a16="http://schemas.microsoft.com/office/drawing/2014/main" id="{D2B51C9C-8C71-AE4E-91A9-7AC925A4C7FA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0529162" y="4843782"/>
                  <a:ext cx="42840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211538" name="Ink 1211537">
                  <a:extLst>
                    <a:ext uri="{FF2B5EF4-FFF2-40B4-BE49-F238E27FC236}">
                      <a16:creationId xmlns:a16="http://schemas.microsoft.com/office/drawing/2014/main" id="{77D74AE9-42B4-AC47-86BF-E775E94280AF}"/>
                    </a:ext>
                  </a:extLst>
                </p14:cNvPr>
                <p14:cNvContentPartPr/>
                <p14:nvPr/>
              </p14:nvContentPartPr>
              <p14:xfrm>
                <a:off x="10702322" y="4924062"/>
                <a:ext cx="170280" cy="213120"/>
              </p14:xfrm>
            </p:contentPart>
          </mc:Choice>
          <mc:Fallback xmlns="">
            <p:pic>
              <p:nvPicPr>
                <p:cNvPr id="1211538" name="Ink 1211537">
                  <a:extLst>
                    <a:ext uri="{FF2B5EF4-FFF2-40B4-BE49-F238E27FC236}">
                      <a16:creationId xmlns:a16="http://schemas.microsoft.com/office/drawing/2014/main" id="{77D74AE9-42B4-AC47-86BF-E775E94280AF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10693322" y="4915062"/>
                  <a:ext cx="18792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211540" name="Ink 1211539">
                  <a:extLst>
                    <a:ext uri="{FF2B5EF4-FFF2-40B4-BE49-F238E27FC236}">
                      <a16:creationId xmlns:a16="http://schemas.microsoft.com/office/drawing/2014/main" id="{2D5EA2CA-4D92-C142-A72C-B83DCA73E38C}"/>
                    </a:ext>
                  </a:extLst>
                </p14:cNvPr>
                <p14:cNvContentPartPr/>
                <p14:nvPr/>
              </p14:nvContentPartPr>
              <p14:xfrm>
                <a:off x="10710242" y="4960782"/>
                <a:ext cx="227880" cy="360"/>
              </p14:xfrm>
            </p:contentPart>
          </mc:Choice>
          <mc:Fallback xmlns="">
            <p:pic>
              <p:nvPicPr>
                <p:cNvPr id="1211540" name="Ink 1211539">
                  <a:extLst>
                    <a:ext uri="{FF2B5EF4-FFF2-40B4-BE49-F238E27FC236}">
                      <a16:creationId xmlns:a16="http://schemas.microsoft.com/office/drawing/2014/main" id="{2D5EA2CA-4D92-C142-A72C-B83DCA73E38C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10701242" y="4952142"/>
                  <a:ext cx="245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211541" name="Ink 1211540">
                  <a:extLst>
                    <a:ext uri="{FF2B5EF4-FFF2-40B4-BE49-F238E27FC236}">
                      <a16:creationId xmlns:a16="http://schemas.microsoft.com/office/drawing/2014/main" id="{D97E3748-A7DD-5D4A-924C-6DD32C93933F}"/>
                    </a:ext>
                  </a:extLst>
                </p14:cNvPr>
                <p14:cNvContentPartPr/>
                <p14:nvPr/>
              </p14:nvContentPartPr>
              <p14:xfrm>
                <a:off x="11078522" y="4751982"/>
                <a:ext cx="167760" cy="14400"/>
              </p14:xfrm>
            </p:contentPart>
          </mc:Choice>
          <mc:Fallback xmlns="">
            <p:pic>
              <p:nvPicPr>
                <p:cNvPr id="1211541" name="Ink 1211540">
                  <a:extLst>
                    <a:ext uri="{FF2B5EF4-FFF2-40B4-BE49-F238E27FC236}">
                      <a16:creationId xmlns:a16="http://schemas.microsoft.com/office/drawing/2014/main" id="{D97E3748-A7DD-5D4A-924C-6DD32C93933F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11069882" y="4742982"/>
                  <a:ext cx="18540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211542" name="Ink 1211541">
                  <a:extLst>
                    <a:ext uri="{FF2B5EF4-FFF2-40B4-BE49-F238E27FC236}">
                      <a16:creationId xmlns:a16="http://schemas.microsoft.com/office/drawing/2014/main" id="{F8354F8A-CECC-CF4B-86BD-AD919E18449D}"/>
                    </a:ext>
                  </a:extLst>
                </p14:cNvPr>
                <p14:cNvContentPartPr/>
                <p14:nvPr/>
              </p14:nvContentPartPr>
              <p14:xfrm>
                <a:off x="11137562" y="4938462"/>
                <a:ext cx="118800" cy="360"/>
              </p14:xfrm>
            </p:contentPart>
          </mc:Choice>
          <mc:Fallback xmlns="">
            <p:pic>
              <p:nvPicPr>
                <p:cNvPr id="1211542" name="Ink 1211541">
                  <a:extLst>
                    <a:ext uri="{FF2B5EF4-FFF2-40B4-BE49-F238E27FC236}">
                      <a16:creationId xmlns:a16="http://schemas.microsoft.com/office/drawing/2014/main" id="{F8354F8A-CECC-CF4B-86BD-AD919E18449D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1128922" y="4929462"/>
                  <a:ext cx="136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211543" name="Ink 1211542">
                  <a:extLst>
                    <a:ext uri="{FF2B5EF4-FFF2-40B4-BE49-F238E27FC236}">
                      <a16:creationId xmlns:a16="http://schemas.microsoft.com/office/drawing/2014/main" id="{43261FB9-AE95-DD4F-B6D2-8B7FE859A5A3}"/>
                    </a:ext>
                  </a:extLst>
                </p14:cNvPr>
                <p14:cNvContentPartPr/>
                <p14:nvPr/>
              </p14:nvContentPartPr>
              <p14:xfrm>
                <a:off x="11388122" y="4768902"/>
                <a:ext cx="115560" cy="153360"/>
              </p14:xfrm>
            </p:contentPart>
          </mc:Choice>
          <mc:Fallback xmlns="">
            <p:pic>
              <p:nvPicPr>
                <p:cNvPr id="1211543" name="Ink 1211542">
                  <a:extLst>
                    <a:ext uri="{FF2B5EF4-FFF2-40B4-BE49-F238E27FC236}">
                      <a16:creationId xmlns:a16="http://schemas.microsoft.com/office/drawing/2014/main" id="{43261FB9-AE95-DD4F-B6D2-8B7FE859A5A3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1379122" y="4759902"/>
                  <a:ext cx="13320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1211544" name="Ink 1211543">
                  <a:extLst>
                    <a:ext uri="{FF2B5EF4-FFF2-40B4-BE49-F238E27FC236}">
                      <a16:creationId xmlns:a16="http://schemas.microsoft.com/office/drawing/2014/main" id="{D307FECF-2CC0-224A-9203-8DCD8E94D93D}"/>
                    </a:ext>
                  </a:extLst>
                </p14:cNvPr>
                <p14:cNvContentPartPr/>
                <p14:nvPr/>
              </p14:nvContentPartPr>
              <p14:xfrm>
                <a:off x="11593682" y="4910022"/>
                <a:ext cx="360" cy="26640"/>
              </p14:xfrm>
            </p:contentPart>
          </mc:Choice>
          <mc:Fallback xmlns="">
            <p:pic>
              <p:nvPicPr>
                <p:cNvPr id="1211544" name="Ink 1211543">
                  <a:extLst>
                    <a:ext uri="{FF2B5EF4-FFF2-40B4-BE49-F238E27FC236}">
                      <a16:creationId xmlns:a16="http://schemas.microsoft.com/office/drawing/2014/main" id="{D307FECF-2CC0-224A-9203-8DCD8E94D93D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11584682" y="4901382"/>
                  <a:ext cx="180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211545" name="Ink 1211544">
                  <a:extLst>
                    <a:ext uri="{FF2B5EF4-FFF2-40B4-BE49-F238E27FC236}">
                      <a16:creationId xmlns:a16="http://schemas.microsoft.com/office/drawing/2014/main" id="{7CC1A069-FD5B-E940-AD95-222FD93CE880}"/>
                    </a:ext>
                  </a:extLst>
                </p14:cNvPr>
                <p14:cNvContentPartPr/>
                <p14:nvPr/>
              </p14:nvContentPartPr>
              <p14:xfrm>
                <a:off x="11663522" y="4583502"/>
                <a:ext cx="244080" cy="223200"/>
              </p14:xfrm>
            </p:contentPart>
          </mc:Choice>
          <mc:Fallback xmlns="">
            <p:pic>
              <p:nvPicPr>
                <p:cNvPr id="1211545" name="Ink 1211544">
                  <a:extLst>
                    <a:ext uri="{FF2B5EF4-FFF2-40B4-BE49-F238E27FC236}">
                      <a16:creationId xmlns:a16="http://schemas.microsoft.com/office/drawing/2014/main" id="{7CC1A069-FD5B-E940-AD95-222FD93CE880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11654882" y="4574862"/>
                  <a:ext cx="26172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211546" name="Ink 1211545">
                  <a:extLst>
                    <a:ext uri="{FF2B5EF4-FFF2-40B4-BE49-F238E27FC236}">
                      <a16:creationId xmlns:a16="http://schemas.microsoft.com/office/drawing/2014/main" id="{7FB18231-CB56-F548-A4A2-3FC4090C5B44}"/>
                    </a:ext>
                  </a:extLst>
                </p14:cNvPr>
                <p14:cNvContentPartPr/>
                <p14:nvPr/>
              </p14:nvContentPartPr>
              <p14:xfrm>
                <a:off x="11794562" y="4614822"/>
                <a:ext cx="13320" cy="315360"/>
              </p14:xfrm>
            </p:contentPart>
          </mc:Choice>
          <mc:Fallback xmlns="">
            <p:pic>
              <p:nvPicPr>
                <p:cNvPr id="1211546" name="Ink 1211545">
                  <a:extLst>
                    <a:ext uri="{FF2B5EF4-FFF2-40B4-BE49-F238E27FC236}">
                      <a16:creationId xmlns:a16="http://schemas.microsoft.com/office/drawing/2014/main" id="{7FB18231-CB56-F548-A4A2-3FC4090C5B44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11785922" y="4605822"/>
                  <a:ext cx="30960" cy="333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572" name="Group 1211571">
            <a:extLst>
              <a:ext uri="{FF2B5EF4-FFF2-40B4-BE49-F238E27FC236}">
                <a16:creationId xmlns:a16="http://schemas.microsoft.com/office/drawing/2014/main" id="{7967181F-96E1-044A-B14A-717921EBA8AE}"/>
              </a:ext>
            </a:extLst>
          </p:cNvPr>
          <p:cNvGrpSpPr/>
          <p:nvPr/>
        </p:nvGrpSpPr>
        <p:grpSpPr>
          <a:xfrm>
            <a:off x="4720562" y="6535062"/>
            <a:ext cx="1418040" cy="327600"/>
            <a:chOff x="4720562" y="6535062"/>
            <a:chExt cx="1418040" cy="327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211548" name="Ink 1211547">
                  <a:extLst>
                    <a:ext uri="{FF2B5EF4-FFF2-40B4-BE49-F238E27FC236}">
                      <a16:creationId xmlns:a16="http://schemas.microsoft.com/office/drawing/2014/main" id="{D6CF9B38-35F0-FF44-962A-6AB0B9DE28CF}"/>
                    </a:ext>
                  </a:extLst>
                </p14:cNvPr>
                <p14:cNvContentPartPr/>
                <p14:nvPr/>
              </p14:nvContentPartPr>
              <p14:xfrm>
                <a:off x="4720562" y="6551982"/>
                <a:ext cx="194040" cy="219600"/>
              </p14:xfrm>
            </p:contentPart>
          </mc:Choice>
          <mc:Fallback xmlns="">
            <p:pic>
              <p:nvPicPr>
                <p:cNvPr id="1211548" name="Ink 1211547">
                  <a:extLst>
                    <a:ext uri="{FF2B5EF4-FFF2-40B4-BE49-F238E27FC236}">
                      <a16:creationId xmlns:a16="http://schemas.microsoft.com/office/drawing/2014/main" id="{D6CF9B38-35F0-FF44-962A-6AB0B9DE28CF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4711922" y="6543342"/>
                  <a:ext cx="21168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211549" name="Ink 1211548">
                  <a:extLst>
                    <a:ext uri="{FF2B5EF4-FFF2-40B4-BE49-F238E27FC236}">
                      <a16:creationId xmlns:a16="http://schemas.microsoft.com/office/drawing/2014/main" id="{0D711BEF-DFFE-674F-A2DA-32F451974D7F}"/>
                    </a:ext>
                  </a:extLst>
                </p14:cNvPr>
                <p14:cNvContentPartPr/>
                <p14:nvPr/>
              </p14:nvContentPartPr>
              <p14:xfrm>
                <a:off x="5037722" y="6562062"/>
                <a:ext cx="230400" cy="300600"/>
              </p14:xfrm>
            </p:contentPart>
          </mc:Choice>
          <mc:Fallback xmlns="">
            <p:pic>
              <p:nvPicPr>
                <p:cNvPr id="1211549" name="Ink 1211548">
                  <a:extLst>
                    <a:ext uri="{FF2B5EF4-FFF2-40B4-BE49-F238E27FC236}">
                      <a16:creationId xmlns:a16="http://schemas.microsoft.com/office/drawing/2014/main" id="{0D711BEF-DFFE-674F-A2DA-32F451974D7F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5029082" y="6553062"/>
                  <a:ext cx="248040" cy="31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1211550" name="Ink 1211549">
                  <a:extLst>
                    <a:ext uri="{FF2B5EF4-FFF2-40B4-BE49-F238E27FC236}">
                      <a16:creationId xmlns:a16="http://schemas.microsoft.com/office/drawing/2014/main" id="{23532C60-CCD7-324A-88F3-997E8984DC06}"/>
                    </a:ext>
                  </a:extLst>
                </p14:cNvPr>
                <p14:cNvContentPartPr/>
                <p14:nvPr/>
              </p14:nvContentPartPr>
              <p14:xfrm>
                <a:off x="5299442" y="6594462"/>
                <a:ext cx="180720" cy="109440"/>
              </p14:xfrm>
            </p:contentPart>
          </mc:Choice>
          <mc:Fallback xmlns="">
            <p:pic>
              <p:nvPicPr>
                <p:cNvPr id="1211550" name="Ink 1211549">
                  <a:extLst>
                    <a:ext uri="{FF2B5EF4-FFF2-40B4-BE49-F238E27FC236}">
                      <a16:creationId xmlns:a16="http://schemas.microsoft.com/office/drawing/2014/main" id="{23532C60-CCD7-324A-88F3-997E8984DC06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5290802" y="6585462"/>
                  <a:ext cx="19836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1211551" name="Ink 1211550">
                  <a:extLst>
                    <a:ext uri="{FF2B5EF4-FFF2-40B4-BE49-F238E27FC236}">
                      <a16:creationId xmlns:a16="http://schemas.microsoft.com/office/drawing/2014/main" id="{50C7BC22-16C4-1C47-87E0-E5E81BD7E073}"/>
                    </a:ext>
                  </a:extLst>
                </p14:cNvPr>
                <p14:cNvContentPartPr/>
                <p14:nvPr/>
              </p14:nvContentPartPr>
              <p14:xfrm>
                <a:off x="5335442" y="6549102"/>
                <a:ext cx="144720" cy="214200"/>
              </p14:xfrm>
            </p:contentPart>
          </mc:Choice>
          <mc:Fallback xmlns="">
            <p:pic>
              <p:nvPicPr>
                <p:cNvPr id="1211551" name="Ink 1211550">
                  <a:extLst>
                    <a:ext uri="{FF2B5EF4-FFF2-40B4-BE49-F238E27FC236}">
                      <a16:creationId xmlns:a16="http://schemas.microsoft.com/office/drawing/2014/main" id="{50C7BC22-16C4-1C47-87E0-E5E81BD7E073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5326442" y="6540102"/>
                  <a:ext cx="16236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1211552" name="Ink 1211551">
                  <a:extLst>
                    <a:ext uri="{FF2B5EF4-FFF2-40B4-BE49-F238E27FC236}">
                      <a16:creationId xmlns:a16="http://schemas.microsoft.com/office/drawing/2014/main" id="{CC0040BD-3927-A548-B7F9-DFF12C8A85BE}"/>
                    </a:ext>
                  </a:extLst>
                </p14:cNvPr>
                <p14:cNvContentPartPr/>
                <p14:nvPr/>
              </p14:nvContentPartPr>
              <p14:xfrm>
                <a:off x="5611562" y="6666102"/>
                <a:ext cx="180000" cy="16560"/>
              </p14:xfrm>
            </p:contentPart>
          </mc:Choice>
          <mc:Fallback xmlns="">
            <p:pic>
              <p:nvPicPr>
                <p:cNvPr id="1211552" name="Ink 1211551">
                  <a:extLst>
                    <a:ext uri="{FF2B5EF4-FFF2-40B4-BE49-F238E27FC236}">
                      <a16:creationId xmlns:a16="http://schemas.microsoft.com/office/drawing/2014/main" id="{CC0040BD-3927-A548-B7F9-DFF12C8A85BE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5602922" y="6657102"/>
                  <a:ext cx="19764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1211553" name="Ink 1211552">
                  <a:extLst>
                    <a:ext uri="{FF2B5EF4-FFF2-40B4-BE49-F238E27FC236}">
                      <a16:creationId xmlns:a16="http://schemas.microsoft.com/office/drawing/2014/main" id="{E37E4209-DE51-9D4B-B42D-16CA503693BD}"/>
                    </a:ext>
                  </a:extLst>
                </p14:cNvPr>
                <p14:cNvContentPartPr/>
                <p14:nvPr/>
              </p14:nvContentPartPr>
              <p14:xfrm>
                <a:off x="5699762" y="6634422"/>
                <a:ext cx="108720" cy="122760"/>
              </p14:xfrm>
            </p:contentPart>
          </mc:Choice>
          <mc:Fallback xmlns="">
            <p:pic>
              <p:nvPicPr>
                <p:cNvPr id="1211553" name="Ink 1211552">
                  <a:extLst>
                    <a:ext uri="{FF2B5EF4-FFF2-40B4-BE49-F238E27FC236}">
                      <a16:creationId xmlns:a16="http://schemas.microsoft.com/office/drawing/2014/main" id="{E37E4209-DE51-9D4B-B42D-16CA503693BD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5690762" y="6625422"/>
                  <a:ext cx="12636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1211556" name="Ink 1211555">
                  <a:extLst>
                    <a:ext uri="{FF2B5EF4-FFF2-40B4-BE49-F238E27FC236}">
                      <a16:creationId xmlns:a16="http://schemas.microsoft.com/office/drawing/2014/main" id="{F5B53CB8-30DF-1643-8B07-C61A8A98B4A9}"/>
                    </a:ext>
                  </a:extLst>
                </p14:cNvPr>
                <p14:cNvContentPartPr/>
                <p14:nvPr/>
              </p14:nvContentPartPr>
              <p14:xfrm>
                <a:off x="5870762" y="6565662"/>
                <a:ext cx="67680" cy="106920"/>
              </p14:xfrm>
            </p:contentPart>
          </mc:Choice>
          <mc:Fallback xmlns="">
            <p:pic>
              <p:nvPicPr>
                <p:cNvPr id="1211556" name="Ink 1211555">
                  <a:extLst>
                    <a:ext uri="{FF2B5EF4-FFF2-40B4-BE49-F238E27FC236}">
                      <a16:creationId xmlns:a16="http://schemas.microsoft.com/office/drawing/2014/main" id="{F5B53CB8-30DF-1643-8B07-C61A8A98B4A9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5862122" y="6557022"/>
                  <a:ext cx="8532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1211557" name="Ink 1211556">
                  <a:extLst>
                    <a:ext uri="{FF2B5EF4-FFF2-40B4-BE49-F238E27FC236}">
                      <a16:creationId xmlns:a16="http://schemas.microsoft.com/office/drawing/2014/main" id="{BA0C4480-A506-5849-AB0A-EF068C9E83A0}"/>
                    </a:ext>
                  </a:extLst>
                </p14:cNvPr>
                <p14:cNvContentPartPr/>
                <p14:nvPr/>
              </p14:nvContentPartPr>
              <p14:xfrm>
                <a:off x="5938082" y="6535062"/>
                <a:ext cx="93960" cy="123480"/>
              </p14:xfrm>
            </p:contentPart>
          </mc:Choice>
          <mc:Fallback xmlns="">
            <p:pic>
              <p:nvPicPr>
                <p:cNvPr id="1211557" name="Ink 1211556">
                  <a:extLst>
                    <a:ext uri="{FF2B5EF4-FFF2-40B4-BE49-F238E27FC236}">
                      <a16:creationId xmlns:a16="http://schemas.microsoft.com/office/drawing/2014/main" id="{BA0C4480-A506-5849-AB0A-EF068C9E83A0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5929442" y="6526062"/>
                  <a:ext cx="11160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1211558" name="Ink 1211557">
                  <a:extLst>
                    <a:ext uri="{FF2B5EF4-FFF2-40B4-BE49-F238E27FC236}">
                      <a16:creationId xmlns:a16="http://schemas.microsoft.com/office/drawing/2014/main" id="{39BEBDDE-0DBB-4242-9CDC-790694EA89F9}"/>
                    </a:ext>
                  </a:extLst>
                </p14:cNvPr>
                <p14:cNvContentPartPr/>
                <p14:nvPr/>
              </p14:nvContentPartPr>
              <p14:xfrm>
                <a:off x="5931242" y="6670062"/>
                <a:ext cx="9360" cy="163800"/>
              </p14:xfrm>
            </p:contentPart>
          </mc:Choice>
          <mc:Fallback xmlns="">
            <p:pic>
              <p:nvPicPr>
                <p:cNvPr id="1211558" name="Ink 1211557">
                  <a:extLst>
                    <a:ext uri="{FF2B5EF4-FFF2-40B4-BE49-F238E27FC236}">
                      <a16:creationId xmlns:a16="http://schemas.microsoft.com/office/drawing/2014/main" id="{39BEBDDE-0DBB-4242-9CDC-790694EA89F9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5922602" y="6661062"/>
                  <a:ext cx="2700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1211559" name="Ink 1211558">
                  <a:extLst>
                    <a:ext uri="{FF2B5EF4-FFF2-40B4-BE49-F238E27FC236}">
                      <a16:creationId xmlns:a16="http://schemas.microsoft.com/office/drawing/2014/main" id="{94FAD943-68F7-5042-9676-7E4760EFDEF7}"/>
                    </a:ext>
                  </a:extLst>
                </p14:cNvPr>
                <p14:cNvContentPartPr/>
                <p14:nvPr/>
              </p14:nvContentPartPr>
              <p14:xfrm>
                <a:off x="6046442" y="6601662"/>
                <a:ext cx="92160" cy="214560"/>
              </p14:xfrm>
            </p:contentPart>
          </mc:Choice>
          <mc:Fallback xmlns="">
            <p:pic>
              <p:nvPicPr>
                <p:cNvPr id="1211559" name="Ink 1211558">
                  <a:extLst>
                    <a:ext uri="{FF2B5EF4-FFF2-40B4-BE49-F238E27FC236}">
                      <a16:creationId xmlns:a16="http://schemas.microsoft.com/office/drawing/2014/main" id="{94FAD943-68F7-5042-9676-7E4760EFDEF7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6037802" y="6592662"/>
                  <a:ext cx="109800" cy="232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578" name="Group 1211577">
            <a:extLst>
              <a:ext uri="{FF2B5EF4-FFF2-40B4-BE49-F238E27FC236}">
                <a16:creationId xmlns:a16="http://schemas.microsoft.com/office/drawing/2014/main" id="{34A07BA3-364A-7245-A0FA-115FC1E143ED}"/>
              </a:ext>
            </a:extLst>
          </p:cNvPr>
          <p:cNvGrpSpPr/>
          <p:nvPr/>
        </p:nvGrpSpPr>
        <p:grpSpPr>
          <a:xfrm>
            <a:off x="6385922" y="6386022"/>
            <a:ext cx="1895400" cy="326520"/>
            <a:chOff x="6385922" y="6386022"/>
            <a:chExt cx="1895400" cy="32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1211560" name="Ink 1211559">
                  <a:extLst>
                    <a:ext uri="{FF2B5EF4-FFF2-40B4-BE49-F238E27FC236}">
                      <a16:creationId xmlns:a16="http://schemas.microsoft.com/office/drawing/2014/main" id="{E0090A5F-E415-274F-97BD-062B08D36584}"/>
                    </a:ext>
                  </a:extLst>
                </p14:cNvPr>
                <p14:cNvContentPartPr/>
                <p14:nvPr/>
              </p14:nvContentPartPr>
              <p14:xfrm>
                <a:off x="6385922" y="6607782"/>
                <a:ext cx="198000" cy="360"/>
              </p14:xfrm>
            </p:contentPart>
          </mc:Choice>
          <mc:Fallback xmlns="">
            <p:pic>
              <p:nvPicPr>
                <p:cNvPr id="1211560" name="Ink 1211559">
                  <a:extLst>
                    <a:ext uri="{FF2B5EF4-FFF2-40B4-BE49-F238E27FC236}">
                      <a16:creationId xmlns:a16="http://schemas.microsoft.com/office/drawing/2014/main" id="{E0090A5F-E415-274F-97BD-062B08D36584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6377282" y="6598782"/>
                  <a:ext cx="215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1211561" name="Ink 1211560">
                  <a:extLst>
                    <a:ext uri="{FF2B5EF4-FFF2-40B4-BE49-F238E27FC236}">
                      <a16:creationId xmlns:a16="http://schemas.microsoft.com/office/drawing/2014/main" id="{5BAA69D0-0AD3-DE44-9217-88DFBF1BD2AF}"/>
                    </a:ext>
                  </a:extLst>
                </p14:cNvPr>
                <p14:cNvContentPartPr/>
                <p14:nvPr/>
              </p14:nvContentPartPr>
              <p14:xfrm>
                <a:off x="6425522" y="6712182"/>
                <a:ext cx="153000" cy="360"/>
              </p14:xfrm>
            </p:contentPart>
          </mc:Choice>
          <mc:Fallback xmlns="">
            <p:pic>
              <p:nvPicPr>
                <p:cNvPr id="1211561" name="Ink 1211560">
                  <a:extLst>
                    <a:ext uri="{FF2B5EF4-FFF2-40B4-BE49-F238E27FC236}">
                      <a16:creationId xmlns:a16="http://schemas.microsoft.com/office/drawing/2014/main" id="{5BAA69D0-0AD3-DE44-9217-88DFBF1BD2AF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6416882" y="6703542"/>
                  <a:ext cx="170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1211562" name="Ink 1211561">
                  <a:extLst>
                    <a:ext uri="{FF2B5EF4-FFF2-40B4-BE49-F238E27FC236}">
                      <a16:creationId xmlns:a16="http://schemas.microsoft.com/office/drawing/2014/main" id="{2F937FF2-FD9C-4540-A91A-DA42FD9D5FB4}"/>
                    </a:ext>
                  </a:extLst>
                </p14:cNvPr>
                <p14:cNvContentPartPr/>
                <p14:nvPr/>
              </p14:nvContentPartPr>
              <p14:xfrm>
                <a:off x="6834842" y="6491142"/>
                <a:ext cx="174960" cy="3240"/>
              </p14:xfrm>
            </p:contentPart>
          </mc:Choice>
          <mc:Fallback xmlns="">
            <p:pic>
              <p:nvPicPr>
                <p:cNvPr id="1211562" name="Ink 1211561">
                  <a:extLst>
                    <a:ext uri="{FF2B5EF4-FFF2-40B4-BE49-F238E27FC236}">
                      <a16:creationId xmlns:a16="http://schemas.microsoft.com/office/drawing/2014/main" id="{2F937FF2-FD9C-4540-A91A-DA42FD9D5FB4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6825842" y="6482502"/>
                  <a:ext cx="1926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1211563" name="Ink 1211562">
                  <a:extLst>
                    <a:ext uri="{FF2B5EF4-FFF2-40B4-BE49-F238E27FC236}">
                      <a16:creationId xmlns:a16="http://schemas.microsoft.com/office/drawing/2014/main" id="{2EDF1804-6936-CE45-B1BA-22948A4B2469}"/>
                    </a:ext>
                  </a:extLst>
                </p14:cNvPr>
                <p14:cNvContentPartPr/>
                <p14:nvPr/>
              </p14:nvContentPartPr>
              <p14:xfrm>
                <a:off x="6862922" y="6525702"/>
                <a:ext cx="147240" cy="20880"/>
              </p14:xfrm>
            </p:contentPart>
          </mc:Choice>
          <mc:Fallback xmlns="">
            <p:pic>
              <p:nvPicPr>
                <p:cNvPr id="1211563" name="Ink 1211562">
                  <a:extLst>
                    <a:ext uri="{FF2B5EF4-FFF2-40B4-BE49-F238E27FC236}">
                      <a16:creationId xmlns:a16="http://schemas.microsoft.com/office/drawing/2014/main" id="{2EDF1804-6936-CE45-B1BA-22948A4B2469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6854282" y="6517062"/>
                  <a:ext cx="1648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1211564" name="Ink 1211563">
                  <a:extLst>
                    <a:ext uri="{FF2B5EF4-FFF2-40B4-BE49-F238E27FC236}">
                      <a16:creationId xmlns:a16="http://schemas.microsoft.com/office/drawing/2014/main" id="{E87DBB77-56A0-D84C-952E-AEEB4A047DC8}"/>
                    </a:ext>
                  </a:extLst>
                </p14:cNvPr>
                <p14:cNvContentPartPr/>
                <p14:nvPr/>
              </p14:nvContentPartPr>
              <p14:xfrm>
                <a:off x="6909002" y="6455502"/>
                <a:ext cx="6120" cy="136440"/>
              </p14:xfrm>
            </p:contentPart>
          </mc:Choice>
          <mc:Fallback xmlns="">
            <p:pic>
              <p:nvPicPr>
                <p:cNvPr id="1211564" name="Ink 1211563">
                  <a:extLst>
                    <a:ext uri="{FF2B5EF4-FFF2-40B4-BE49-F238E27FC236}">
                      <a16:creationId xmlns:a16="http://schemas.microsoft.com/office/drawing/2014/main" id="{E87DBB77-56A0-D84C-952E-AEEB4A047DC8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6900002" y="6446502"/>
                  <a:ext cx="2376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1211565" name="Ink 1211564">
                  <a:extLst>
                    <a:ext uri="{FF2B5EF4-FFF2-40B4-BE49-F238E27FC236}">
                      <a16:creationId xmlns:a16="http://schemas.microsoft.com/office/drawing/2014/main" id="{DF2B0BB8-7C4C-514B-A759-9053A33D132D}"/>
                    </a:ext>
                  </a:extLst>
                </p14:cNvPr>
                <p14:cNvContentPartPr/>
                <p14:nvPr/>
              </p14:nvContentPartPr>
              <p14:xfrm>
                <a:off x="6943562" y="6421662"/>
                <a:ext cx="10800" cy="181440"/>
              </p14:xfrm>
            </p:contentPart>
          </mc:Choice>
          <mc:Fallback xmlns="">
            <p:pic>
              <p:nvPicPr>
                <p:cNvPr id="1211565" name="Ink 1211564">
                  <a:extLst>
                    <a:ext uri="{FF2B5EF4-FFF2-40B4-BE49-F238E27FC236}">
                      <a16:creationId xmlns:a16="http://schemas.microsoft.com/office/drawing/2014/main" id="{DF2B0BB8-7C4C-514B-A759-9053A33D132D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6934562" y="6413022"/>
                  <a:ext cx="2844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1211566" name="Ink 1211565">
                  <a:extLst>
                    <a:ext uri="{FF2B5EF4-FFF2-40B4-BE49-F238E27FC236}">
                      <a16:creationId xmlns:a16="http://schemas.microsoft.com/office/drawing/2014/main" id="{79FE631A-E197-524A-9563-7F0D20B1485A}"/>
                    </a:ext>
                  </a:extLst>
                </p14:cNvPr>
                <p14:cNvContentPartPr/>
                <p14:nvPr/>
              </p14:nvContentPartPr>
              <p14:xfrm>
                <a:off x="7134362" y="6481062"/>
                <a:ext cx="41400" cy="85320"/>
              </p14:xfrm>
            </p:contentPart>
          </mc:Choice>
          <mc:Fallback xmlns="">
            <p:pic>
              <p:nvPicPr>
                <p:cNvPr id="1211566" name="Ink 1211565">
                  <a:extLst>
                    <a:ext uri="{FF2B5EF4-FFF2-40B4-BE49-F238E27FC236}">
                      <a16:creationId xmlns:a16="http://schemas.microsoft.com/office/drawing/2014/main" id="{79FE631A-E197-524A-9563-7F0D20B1485A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7125722" y="6472062"/>
                  <a:ext cx="5904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1211567" name="Ink 1211566">
                  <a:extLst>
                    <a:ext uri="{FF2B5EF4-FFF2-40B4-BE49-F238E27FC236}">
                      <a16:creationId xmlns:a16="http://schemas.microsoft.com/office/drawing/2014/main" id="{FE0E6CDF-198F-E948-BDED-E5FEDDFA72F9}"/>
                    </a:ext>
                  </a:extLst>
                </p14:cNvPr>
                <p14:cNvContentPartPr/>
                <p14:nvPr/>
              </p14:nvContentPartPr>
              <p14:xfrm>
                <a:off x="7200962" y="6386022"/>
                <a:ext cx="48960" cy="262080"/>
              </p14:xfrm>
            </p:contentPart>
          </mc:Choice>
          <mc:Fallback xmlns="">
            <p:pic>
              <p:nvPicPr>
                <p:cNvPr id="1211567" name="Ink 1211566">
                  <a:extLst>
                    <a:ext uri="{FF2B5EF4-FFF2-40B4-BE49-F238E27FC236}">
                      <a16:creationId xmlns:a16="http://schemas.microsoft.com/office/drawing/2014/main" id="{FE0E6CDF-198F-E948-BDED-E5FEDDFA72F9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7191962" y="6377022"/>
                  <a:ext cx="666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1211568" name="Ink 1211567">
                  <a:extLst>
                    <a:ext uri="{FF2B5EF4-FFF2-40B4-BE49-F238E27FC236}">
                      <a16:creationId xmlns:a16="http://schemas.microsoft.com/office/drawing/2014/main" id="{CE3A1643-2981-6542-B434-AB4633AF1389}"/>
                    </a:ext>
                  </a:extLst>
                </p14:cNvPr>
                <p14:cNvContentPartPr/>
                <p14:nvPr/>
              </p14:nvContentPartPr>
              <p14:xfrm>
                <a:off x="7198082" y="6486462"/>
                <a:ext cx="111960" cy="16200"/>
              </p14:xfrm>
            </p:contentPart>
          </mc:Choice>
          <mc:Fallback xmlns="">
            <p:pic>
              <p:nvPicPr>
                <p:cNvPr id="1211568" name="Ink 1211567">
                  <a:extLst>
                    <a:ext uri="{FF2B5EF4-FFF2-40B4-BE49-F238E27FC236}">
                      <a16:creationId xmlns:a16="http://schemas.microsoft.com/office/drawing/2014/main" id="{CE3A1643-2981-6542-B434-AB4633AF1389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7189082" y="6477822"/>
                  <a:ext cx="12960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1211569" name="Ink 1211568">
                  <a:extLst>
                    <a:ext uri="{FF2B5EF4-FFF2-40B4-BE49-F238E27FC236}">
                      <a16:creationId xmlns:a16="http://schemas.microsoft.com/office/drawing/2014/main" id="{02645585-4468-7649-88B7-9A734414F3F0}"/>
                    </a:ext>
                  </a:extLst>
                </p14:cNvPr>
                <p14:cNvContentPartPr/>
                <p14:nvPr/>
              </p14:nvContentPartPr>
              <p14:xfrm>
                <a:off x="7447202" y="6442542"/>
                <a:ext cx="185040" cy="142560"/>
              </p14:xfrm>
            </p:contentPart>
          </mc:Choice>
          <mc:Fallback xmlns="">
            <p:pic>
              <p:nvPicPr>
                <p:cNvPr id="1211569" name="Ink 1211568">
                  <a:extLst>
                    <a:ext uri="{FF2B5EF4-FFF2-40B4-BE49-F238E27FC236}">
                      <a16:creationId xmlns:a16="http://schemas.microsoft.com/office/drawing/2014/main" id="{02645585-4468-7649-88B7-9A734414F3F0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7438202" y="6433902"/>
                  <a:ext cx="20268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1211570" name="Ink 1211569">
                  <a:extLst>
                    <a:ext uri="{FF2B5EF4-FFF2-40B4-BE49-F238E27FC236}">
                      <a16:creationId xmlns:a16="http://schemas.microsoft.com/office/drawing/2014/main" id="{B8EE0704-2D19-4C45-BB47-D421C18A9B2C}"/>
                    </a:ext>
                  </a:extLst>
                </p14:cNvPr>
                <p14:cNvContentPartPr/>
                <p14:nvPr/>
              </p14:nvContentPartPr>
              <p14:xfrm>
                <a:off x="7463762" y="6446862"/>
                <a:ext cx="168120" cy="117000"/>
              </p14:xfrm>
            </p:contentPart>
          </mc:Choice>
          <mc:Fallback xmlns="">
            <p:pic>
              <p:nvPicPr>
                <p:cNvPr id="1211570" name="Ink 1211569">
                  <a:extLst>
                    <a:ext uri="{FF2B5EF4-FFF2-40B4-BE49-F238E27FC236}">
                      <a16:creationId xmlns:a16="http://schemas.microsoft.com/office/drawing/2014/main" id="{B8EE0704-2D19-4C45-BB47-D421C18A9B2C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7455122" y="6437862"/>
                  <a:ext cx="18576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1211573" name="Ink 1211572">
                  <a:extLst>
                    <a:ext uri="{FF2B5EF4-FFF2-40B4-BE49-F238E27FC236}">
                      <a16:creationId xmlns:a16="http://schemas.microsoft.com/office/drawing/2014/main" id="{12BA570C-4EB6-5D40-9169-0B5347F20AF5}"/>
                    </a:ext>
                  </a:extLst>
                </p14:cNvPr>
                <p14:cNvContentPartPr/>
                <p14:nvPr/>
              </p14:nvContentPartPr>
              <p14:xfrm>
                <a:off x="7682642" y="6393942"/>
                <a:ext cx="165600" cy="142560"/>
              </p14:xfrm>
            </p:contentPart>
          </mc:Choice>
          <mc:Fallback xmlns="">
            <p:pic>
              <p:nvPicPr>
                <p:cNvPr id="1211573" name="Ink 1211572">
                  <a:extLst>
                    <a:ext uri="{FF2B5EF4-FFF2-40B4-BE49-F238E27FC236}">
                      <a16:creationId xmlns:a16="http://schemas.microsoft.com/office/drawing/2014/main" id="{12BA570C-4EB6-5D40-9169-0B5347F20AF5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7673642" y="6385302"/>
                  <a:ext cx="18324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1211574" name="Ink 1211573">
                  <a:extLst>
                    <a:ext uri="{FF2B5EF4-FFF2-40B4-BE49-F238E27FC236}">
                      <a16:creationId xmlns:a16="http://schemas.microsoft.com/office/drawing/2014/main" id="{0FAC8FDE-A570-864B-A348-BBC73CB86D01}"/>
                    </a:ext>
                  </a:extLst>
                </p14:cNvPr>
                <p14:cNvContentPartPr/>
                <p14:nvPr/>
              </p14:nvContentPartPr>
              <p14:xfrm>
                <a:off x="7931402" y="6404022"/>
                <a:ext cx="51120" cy="87480"/>
              </p14:xfrm>
            </p:contentPart>
          </mc:Choice>
          <mc:Fallback xmlns="">
            <p:pic>
              <p:nvPicPr>
                <p:cNvPr id="1211574" name="Ink 1211573">
                  <a:extLst>
                    <a:ext uri="{FF2B5EF4-FFF2-40B4-BE49-F238E27FC236}">
                      <a16:creationId xmlns:a16="http://schemas.microsoft.com/office/drawing/2014/main" id="{0FAC8FDE-A570-864B-A348-BBC73CB86D01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7922402" y="6395022"/>
                  <a:ext cx="6876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211575" name="Ink 1211574">
                  <a:extLst>
                    <a:ext uri="{FF2B5EF4-FFF2-40B4-BE49-F238E27FC236}">
                      <a16:creationId xmlns:a16="http://schemas.microsoft.com/office/drawing/2014/main" id="{48CDE603-F084-6F45-A0A8-001A5CA3D952}"/>
                    </a:ext>
                  </a:extLst>
                </p14:cNvPr>
                <p14:cNvContentPartPr/>
                <p14:nvPr/>
              </p14:nvContentPartPr>
              <p14:xfrm>
                <a:off x="7967762" y="6431742"/>
                <a:ext cx="74880" cy="69840"/>
              </p14:xfrm>
            </p:contentPart>
          </mc:Choice>
          <mc:Fallback xmlns="">
            <p:pic>
              <p:nvPicPr>
                <p:cNvPr id="1211575" name="Ink 1211574">
                  <a:extLst>
                    <a:ext uri="{FF2B5EF4-FFF2-40B4-BE49-F238E27FC236}">
                      <a16:creationId xmlns:a16="http://schemas.microsoft.com/office/drawing/2014/main" id="{48CDE603-F084-6F45-A0A8-001A5CA3D952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7958762" y="6423102"/>
                  <a:ext cx="9252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211576" name="Ink 1211575">
                  <a:extLst>
                    <a:ext uri="{FF2B5EF4-FFF2-40B4-BE49-F238E27FC236}">
                      <a16:creationId xmlns:a16="http://schemas.microsoft.com/office/drawing/2014/main" id="{3E1AD2AC-72CC-8847-8F9E-4551EC0585E3}"/>
                    </a:ext>
                  </a:extLst>
                </p14:cNvPr>
                <p14:cNvContentPartPr/>
                <p14:nvPr/>
              </p14:nvContentPartPr>
              <p14:xfrm>
                <a:off x="7959122" y="6501222"/>
                <a:ext cx="9000" cy="107280"/>
              </p14:xfrm>
            </p:contentPart>
          </mc:Choice>
          <mc:Fallback xmlns="">
            <p:pic>
              <p:nvPicPr>
                <p:cNvPr id="1211576" name="Ink 1211575">
                  <a:extLst>
                    <a:ext uri="{FF2B5EF4-FFF2-40B4-BE49-F238E27FC236}">
                      <a16:creationId xmlns:a16="http://schemas.microsoft.com/office/drawing/2014/main" id="{3E1AD2AC-72CC-8847-8F9E-4551EC0585E3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7950122" y="6492222"/>
                  <a:ext cx="2664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211577" name="Ink 1211576">
                  <a:extLst>
                    <a:ext uri="{FF2B5EF4-FFF2-40B4-BE49-F238E27FC236}">
                      <a16:creationId xmlns:a16="http://schemas.microsoft.com/office/drawing/2014/main" id="{3D1CA1FF-5D2B-6B44-8E6F-B0442CFCA270}"/>
                    </a:ext>
                  </a:extLst>
                </p14:cNvPr>
                <p14:cNvContentPartPr/>
                <p14:nvPr/>
              </p14:nvContentPartPr>
              <p14:xfrm>
                <a:off x="6771842" y="6652782"/>
                <a:ext cx="1509480" cy="30960"/>
              </p14:xfrm>
            </p:contentPart>
          </mc:Choice>
          <mc:Fallback xmlns="">
            <p:pic>
              <p:nvPicPr>
                <p:cNvPr id="1211577" name="Ink 1211576">
                  <a:extLst>
                    <a:ext uri="{FF2B5EF4-FFF2-40B4-BE49-F238E27FC236}">
                      <a16:creationId xmlns:a16="http://schemas.microsoft.com/office/drawing/2014/main" id="{3D1CA1FF-5D2B-6B44-8E6F-B0442CFCA270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6762842" y="6643782"/>
                  <a:ext cx="1527120" cy="4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587" name="Group 1211586">
            <a:extLst>
              <a:ext uri="{FF2B5EF4-FFF2-40B4-BE49-F238E27FC236}">
                <a16:creationId xmlns:a16="http://schemas.microsoft.com/office/drawing/2014/main" id="{9791EFB8-BE83-3B40-887C-4ED7F268D022}"/>
              </a:ext>
            </a:extLst>
          </p:cNvPr>
          <p:cNvGrpSpPr/>
          <p:nvPr/>
        </p:nvGrpSpPr>
        <p:grpSpPr>
          <a:xfrm>
            <a:off x="7150202" y="6703182"/>
            <a:ext cx="499680" cy="208800"/>
            <a:chOff x="7150202" y="6703182"/>
            <a:chExt cx="499680" cy="208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211579" name="Ink 1211578">
                  <a:extLst>
                    <a:ext uri="{FF2B5EF4-FFF2-40B4-BE49-F238E27FC236}">
                      <a16:creationId xmlns:a16="http://schemas.microsoft.com/office/drawing/2014/main" id="{6B789C25-8AB5-384C-9DCC-56C0A06E8BCF}"/>
                    </a:ext>
                  </a:extLst>
                </p14:cNvPr>
                <p14:cNvContentPartPr/>
                <p14:nvPr/>
              </p14:nvContentPartPr>
              <p14:xfrm>
                <a:off x="7186202" y="6783822"/>
                <a:ext cx="103680" cy="360"/>
              </p14:xfrm>
            </p:contentPart>
          </mc:Choice>
          <mc:Fallback xmlns="">
            <p:pic>
              <p:nvPicPr>
                <p:cNvPr id="1211579" name="Ink 1211578">
                  <a:extLst>
                    <a:ext uri="{FF2B5EF4-FFF2-40B4-BE49-F238E27FC236}">
                      <a16:creationId xmlns:a16="http://schemas.microsoft.com/office/drawing/2014/main" id="{6B789C25-8AB5-384C-9DCC-56C0A06E8BCF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7177202" y="6774822"/>
                  <a:ext cx="121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211580" name="Ink 1211579">
                  <a:extLst>
                    <a:ext uri="{FF2B5EF4-FFF2-40B4-BE49-F238E27FC236}">
                      <a16:creationId xmlns:a16="http://schemas.microsoft.com/office/drawing/2014/main" id="{912D562A-BF12-6D4A-8266-72885F023833}"/>
                    </a:ext>
                  </a:extLst>
                </p14:cNvPr>
                <p14:cNvContentPartPr/>
                <p14:nvPr/>
              </p14:nvContentPartPr>
              <p14:xfrm>
                <a:off x="7150202" y="6849342"/>
                <a:ext cx="120240" cy="360"/>
              </p14:xfrm>
            </p:contentPart>
          </mc:Choice>
          <mc:Fallback xmlns="">
            <p:pic>
              <p:nvPicPr>
                <p:cNvPr id="1211580" name="Ink 1211579">
                  <a:extLst>
                    <a:ext uri="{FF2B5EF4-FFF2-40B4-BE49-F238E27FC236}">
                      <a16:creationId xmlns:a16="http://schemas.microsoft.com/office/drawing/2014/main" id="{912D562A-BF12-6D4A-8266-72885F023833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7141562" y="6840702"/>
                  <a:ext cx="137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211582" name="Ink 1211581">
                  <a:extLst>
                    <a:ext uri="{FF2B5EF4-FFF2-40B4-BE49-F238E27FC236}">
                      <a16:creationId xmlns:a16="http://schemas.microsoft.com/office/drawing/2014/main" id="{DC411880-BDC4-4544-BF52-F16539A0E9C8}"/>
                    </a:ext>
                  </a:extLst>
                </p14:cNvPr>
                <p14:cNvContentPartPr/>
                <p14:nvPr/>
              </p14:nvContentPartPr>
              <p14:xfrm>
                <a:off x="7195922" y="6733782"/>
                <a:ext cx="15480" cy="151560"/>
              </p14:xfrm>
            </p:contentPart>
          </mc:Choice>
          <mc:Fallback xmlns="">
            <p:pic>
              <p:nvPicPr>
                <p:cNvPr id="1211582" name="Ink 1211581">
                  <a:extLst>
                    <a:ext uri="{FF2B5EF4-FFF2-40B4-BE49-F238E27FC236}">
                      <a16:creationId xmlns:a16="http://schemas.microsoft.com/office/drawing/2014/main" id="{DC411880-BDC4-4544-BF52-F16539A0E9C8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7186922" y="6725142"/>
                  <a:ext cx="3312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211584" name="Ink 1211583">
                  <a:extLst>
                    <a:ext uri="{FF2B5EF4-FFF2-40B4-BE49-F238E27FC236}">
                      <a16:creationId xmlns:a16="http://schemas.microsoft.com/office/drawing/2014/main" id="{8D712A3C-48D3-5143-A26F-95B8A7376BD0}"/>
                    </a:ext>
                  </a:extLst>
                </p14:cNvPr>
                <p14:cNvContentPartPr/>
                <p14:nvPr/>
              </p14:nvContentPartPr>
              <p14:xfrm>
                <a:off x="7272602" y="6752862"/>
                <a:ext cx="360" cy="140400"/>
              </p14:xfrm>
            </p:contentPart>
          </mc:Choice>
          <mc:Fallback xmlns="">
            <p:pic>
              <p:nvPicPr>
                <p:cNvPr id="1211584" name="Ink 1211583">
                  <a:extLst>
                    <a:ext uri="{FF2B5EF4-FFF2-40B4-BE49-F238E27FC236}">
                      <a16:creationId xmlns:a16="http://schemas.microsoft.com/office/drawing/2014/main" id="{8D712A3C-48D3-5143-A26F-95B8A7376BD0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7263602" y="6743862"/>
                  <a:ext cx="180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211585" name="Ink 1211584">
                  <a:extLst>
                    <a:ext uri="{FF2B5EF4-FFF2-40B4-BE49-F238E27FC236}">
                      <a16:creationId xmlns:a16="http://schemas.microsoft.com/office/drawing/2014/main" id="{B176673E-70CD-4940-BD93-8336EAD7F7B7}"/>
                    </a:ext>
                  </a:extLst>
                </p14:cNvPr>
                <p14:cNvContentPartPr/>
                <p14:nvPr/>
              </p14:nvContentPartPr>
              <p14:xfrm>
                <a:off x="7393922" y="6780582"/>
                <a:ext cx="208440" cy="106200"/>
              </p14:xfrm>
            </p:contentPart>
          </mc:Choice>
          <mc:Fallback xmlns="">
            <p:pic>
              <p:nvPicPr>
                <p:cNvPr id="1211585" name="Ink 1211584">
                  <a:extLst>
                    <a:ext uri="{FF2B5EF4-FFF2-40B4-BE49-F238E27FC236}">
                      <a16:creationId xmlns:a16="http://schemas.microsoft.com/office/drawing/2014/main" id="{B176673E-70CD-4940-BD93-8336EAD7F7B7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7384922" y="6771942"/>
                  <a:ext cx="22608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1211586" name="Ink 1211585">
                  <a:extLst>
                    <a:ext uri="{FF2B5EF4-FFF2-40B4-BE49-F238E27FC236}">
                      <a16:creationId xmlns:a16="http://schemas.microsoft.com/office/drawing/2014/main" id="{C081DFAA-1918-534A-A61C-87F5FCCB14AF}"/>
                    </a:ext>
                  </a:extLst>
                </p14:cNvPr>
                <p14:cNvContentPartPr/>
                <p14:nvPr/>
              </p14:nvContentPartPr>
              <p14:xfrm>
                <a:off x="7428122" y="6703182"/>
                <a:ext cx="221760" cy="208800"/>
              </p14:xfrm>
            </p:contentPart>
          </mc:Choice>
          <mc:Fallback xmlns="">
            <p:pic>
              <p:nvPicPr>
                <p:cNvPr id="1211586" name="Ink 1211585">
                  <a:extLst>
                    <a:ext uri="{FF2B5EF4-FFF2-40B4-BE49-F238E27FC236}">
                      <a16:creationId xmlns:a16="http://schemas.microsoft.com/office/drawing/2014/main" id="{C081DFAA-1918-534A-A61C-87F5FCCB14AF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7419122" y="6694542"/>
                  <a:ext cx="239400" cy="226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3">
            <p14:nvContentPartPr>
              <p14:cNvPr id="1211588" name="Ink 1211587">
                <a:extLst>
                  <a:ext uri="{FF2B5EF4-FFF2-40B4-BE49-F238E27FC236}">
                    <a16:creationId xmlns:a16="http://schemas.microsoft.com/office/drawing/2014/main" id="{C93B740E-94BD-394C-832A-B5B516F957A5}"/>
                  </a:ext>
                </a:extLst>
              </p14:cNvPr>
              <p14:cNvContentPartPr/>
              <p14:nvPr/>
            </p14:nvContentPartPr>
            <p14:xfrm>
              <a:off x="8341082" y="6655302"/>
              <a:ext cx="109800" cy="360"/>
            </p14:xfrm>
          </p:contentPart>
        </mc:Choice>
        <mc:Fallback xmlns="">
          <p:pic>
            <p:nvPicPr>
              <p:cNvPr id="1211588" name="Ink 1211587">
                <a:extLst>
                  <a:ext uri="{FF2B5EF4-FFF2-40B4-BE49-F238E27FC236}">
                    <a16:creationId xmlns:a16="http://schemas.microsoft.com/office/drawing/2014/main" id="{C93B740E-94BD-394C-832A-B5B516F957A5}"/>
                  </a:ext>
                </a:extLst>
              </p:cNvPr>
              <p:cNvPicPr/>
              <p:nvPr/>
            </p:nvPicPr>
            <p:blipFill>
              <a:blip r:embed="rId80"/>
              <a:stretch>
                <a:fillRect/>
              </a:stretch>
            </p:blipFill>
            <p:spPr>
              <a:xfrm>
                <a:off x="8332442" y="6646302"/>
                <a:ext cx="1274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4">
            <p14:nvContentPartPr>
              <p14:cNvPr id="1211589" name="Ink 1211588">
                <a:extLst>
                  <a:ext uri="{FF2B5EF4-FFF2-40B4-BE49-F238E27FC236}">
                    <a16:creationId xmlns:a16="http://schemas.microsoft.com/office/drawing/2014/main" id="{0F186594-10E1-694D-99FC-1CAADAC6E5FA}"/>
                  </a:ext>
                </a:extLst>
              </p14:cNvPr>
              <p14:cNvContentPartPr/>
              <p14:nvPr/>
            </p14:nvContentPartPr>
            <p14:xfrm>
              <a:off x="8361242" y="6736662"/>
              <a:ext cx="116640" cy="32760"/>
            </p14:xfrm>
          </p:contentPart>
        </mc:Choice>
        <mc:Fallback xmlns="">
          <p:pic>
            <p:nvPicPr>
              <p:cNvPr id="1211589" name="Ink 1211588">
                <a:extLst>
                  <a:ext uri="{FF2B5EF4-FFF2-40B4-BE49-F238E27FC236}">
                    <a16:creationId xmlns:a16="http://schemas.microsoft.com/office/drawing/2014/main" id="{0F186594-10E1-694D-99FC-1CAADAC6E5FA}"/>
                  </a:ext>
                </a:extLst>
              </p:cNvPr>
              <p:cNvPicPr/>
              <p:nvPr/>
            </p:nvPicPr>
            <p:blipFill>
              <a:blip r:embed="rId275"/>
              <a:stretch>
                <a:fillRect/>
              </a:stretch>
            </p:blipFill>
            <p:spPr>
              <a:xfrm>
                <a:off x="8352242" y="6727662"/>
                <a:ext cx="134280" cy="50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1592" name="Group 1211591">
            <a:extLst>
              <a:ext uri="{FF2B5EF4-FFF2-40B4-BE49-F238E27FC236}">
                <a16:creationId xmlns:a16="http://schemas.microsoft.com/office/drawing/2014/main" id="{BA7F3F57-CA4D-B645-86BD-6182C2274FB1}"/>
              </a:ext>
            </a:extLst>
          </p:cNvPr>
          <p:cNvGrpSpPr/>
          <p:nvPr/>
        </p:nvGrpSpPr>
        <p:grpSpPr>
          <a:xfrm>
            <a:off x="8667962" y="6305742"/>
            <a:ext cx="696240" cy="310680"/>
            <a:chOff x="8667962" y="6305742"/>
            <a:chExt cx="696240" cy="310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1211590" name="Ink 1211589">
                  <a:extLst>
                    <a:ext uri="{FF2B5EF4-FFF2-40B4-BE49-F238E27FC236}">
                      <a16:creationId xmlns:a16="http://schemas.microsoft.com/office/drawing/2014/main" id="{E15E9AC7-3F13-A042-A0AA-5D0E69EEF015}"/>
                    </a:ext>
                  </a:extLst>
                </p14:cNvPr>
                <p14:cNvContentPartPr/>
                <p14:nvPr/>
              </p14:nvContentPartPr>
              <p14:xfrm>
                <a:off x="8790362" y="6305742"/>
                <a:ext cx="157320" cy="179640"/>
              </p14:xfrm>
            </p:contentPart>
          </mc:Choice>
          <mc:Fallback xmlns="">
            <p:pic>
              <p:nvPicPr>
                <p:cNvPr id="1211590" name="Ink 1211589">
                  <a:extLst>
                    <a:ext uri="{FF2B5EF4-FFF2-40B4-BE49-F238E27FC236}">
                      <a16:creationId xmlns:a16="http://schemas.microsoft.com/office/drawing/2014/main" id="{E15E9AC7-3F13-A042-A0AA-5D0E69EEF015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8781362" y="6297102"/>
                  <a:ext cx="17496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1211591" name="Ink 1211590">
                  <a:extLst>
                    <a:ext uri="{FF2B5EF4-FFF2-40B4-BE49-F238E27FC236}">
                      <a16:creationId xmlns:a16="http://schemas.microsoft.com/office/drawing/2014/main" id="{E64FFA67-0216-5C4A-BD70-32306EB7F7BD}"/>
                    </a:ext>
                  </a:extLst>
                </p14:cNvPr>
                <p14:cNvContentPartPr/>
                <p14:nvPr/>
              </p14:nvContentPartPr>
              <p14:xfrm>
                <a:off x="8667962" y="6560982"/>
                <a:ext cx="696240" cy="55440"/>
              </p14:xfrm>
            </p:contentPart>
          </mc:Choice>
          <mc:Fallback xmlns="">
            <p:pic>
              <p:nvPicPr>
                <p:cNvPr id="1211591" name="Ink 1211590">
                  <a:extLst>
                    <a:ext uri="{FF2B5EF4-FFF2-40B4-BE49-F238E27FC236}">
                      <a16:creationId xmlns:a16="http://schemas.microsoft.com/office/drawing/2014/main" id="{E64FFA67-0216-5C4A-BD70-32306EB7F7BD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8659322" y="6552342"/>
                  <a:ext cx="713880" cy="7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80">
            <p14:nvContentPartPr>
              <p14:cNvPr id="1211593" name="Ink 1211592">
                <a:extLst>
                  <a:ext uri="{FF2B5EF4-FFF2-40B4-BE49-F238E27FC236}">
                    <a16:creationId xmlns:a16="http://schemas.microsoft.com/office/drawing/2014/main" id="{F22B492A-CB7A-554B-8EB8-0A75C29A3C2E}"/>
                  </a:ext>
                </a:extLst>
              </p14:cNvPr>
              <p14:cNvContentPartPr/>
              <p14:nvPr/>
            </p14:nvContentPartPr>
            <p14:xfrm>
              <a:off x="3473882" y="2855502"/>
              <a:ext cx="492480" cy="72000"/>
            </p14:xfrm>
          </p:contentPart>
        </mc:Choice>
        <mc:Fallback xmlns="">
          <p:pic>
            <p:nvPicPr>
              <p:cNvPr id="1211593" name="Ink 1211592">
                <a:extLst>
                  <a:ext uri="{FF2B5EF4-FFF2-40B4-BE49-F238E27FC236}">
                    <a16:creationId xmlns:a16="http://schemas.microsoft.com/office/drawing/2014/main" id="{F22B492A-CB7A-554B-8EB8-0A75C29A3C2E}"/>
                  </a:ext>
                </a:extLst>
              </p:cNvPr>
              <p:cNvPicPr/>
              <p:nvPr/>
            </p:nvPicPr>
            <p:blipFill>
              <a:blip r:embed="rId281"/>
              <a:stretch>
                <a:fillRect/>
              </a:stretch>
            </p:blipFill>
            <p:spPr>
              <a:xfrm>
                <a:off x="3437882" y="2783862"/>
                <a:ext cx="564120" cy="21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2">
            <p14:nvContentPartPr>
              <p14:cNvPr id="1211594" name="Ink 1211593">
                <a:extLst>
                  <a:ext uri="{FF2B5EF4-FFF2-40B4-BE49-F238E27FC236}">
                    <a16:creationId xmlns:a16="http://schemas.microsoft.com/office/drawing/2014/main" id="{B6B4190A-09C4-674F-A9BA-7383BDFE4079}"/>
                  </a:ext>
                </a:extLst>
              </p14:cNvPr>
              <p14:cNvContentPartPr/>
              <p14:nvPr/>
            </p14:nvContentPartPr>
            <p14:xfrm>
              <a:off x="3284522" y="3201462"/>
              <a:ext cx="438840" cy="14760"/>
            </p14:xfrm>
          </p:contentPart>
        </mc:Choice>
        <mc:Fallback xmlns="">
          <p:pic>
            <p:nvPicPr>
              <p:cNvPr id="1211594" name="Ink 1211593">
                <a:extLst>
                  <a:ext uri="{FF2B5EF4-FFF2-40B4-BE49-F238E27FC236}">
                    <a16:creationId xmlns:a16="http://schemas.microsoft.com/office/drawing/2014/main" id="{B6B4190A-09C4-674F-A9BA-7383BDFE4079}"/>
                  </a:ext>
                </a:extLst>
              </p:cNvPr>
              <p:cNvPicPr/>
              <p:nvPr/>
            </p:nvPicPr>
            <p:blipFill>
              <a:blip r:embed="rId283"/>
              <a:stretch>
                <a:fillRect/>
              </a:stretch>
            </p:blipFill>
            <p:spPr>
              <a:xfrm>
                <a:off x="3248522" y="3129462"/>
                <a:ext cx="510480" cy="15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4">
            <p14:nvContentPartPr>
              <p14:cNvPr id="1211595" name="Ink 1211594">
                <a:extLst>
                  <a:ext uri="{FF2B5EF4-FFF2-40B4-BE49-F238E27FC236}">
                    <a16:creationId xmlns:a16="http://schemas.microsoft.com/office/drawing/2014/main" id="{14040F20-D40C-B443-B290-E0E46EAE23EA}"/>
                  </a:ext>
                </a:extLst>
              </p14:cNvPr>
              <p14:cNvContentPartPr/>
              <p14:nvPr/>
            </p14:nvContentPartPr>
            <p14:xfrm>
              <a:off x="4066442" y="3559662"/>
              <a:ext cx="434160" cy="55440"/>
            </p14:xfrm>
          </p:contentPart>
        </mc:Choice>
        <mc:Fallback xmlns="">
          <p:pic>
            <p:nvPicPr>
              <p:cNvPr id="1211595" name="Ink 1211594">
                <a:extLst>
                  <a:ext uri="{FF2B5EF4-FFF2-40B4-BE49-F238E27FC236}">
                    <a16:creationId xmlns:a16="http://schemas.microsoft.com/office/drawing/2014/main" id="{14040F20-D40C-B443-B290-E0E46EAE23EA}"/>
                  </a:ext>
                </a:extLst>
              </p:cNvPr>
              <p:cNvPicPr/>
              <p:nvPr/>
            </p:nvPicPr>
            <p:blipFill>
              <a:blip r:embed="rId285"/>
              <a:stretch>
                <a:fillRect/>
              </a:stretch>
            </p:blipFill>
            <p:spPr>
              <a:xfrm>
                <a:off x="4030442" y="3487662"/>
                <a:ext cx="50580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6">
            <p14:nvContentPartPr>
              <p14:cNvPr id="1211596" name="Ink 1211595">
                <a:extLst>
                  <a:ext uri="{FF2B5EF4-FFF2-40B4-BE49-F238E27FC236}">
                    <a16:creationId xmlns:a16="http://schemas.microsoft.com/office/drawing/2014/main" id="{4D9F114C-A1F9-994A-AEF5-78D7C7AB4B48}"/>
                  </a:ext>
                </a:extLst>
              </p14:cNvPr>
              <p14:cNvContentPartPr/>
              <p14:nvPr/>
            </p14:nvContentPartPr>
            <p14:xfrm>
              <a:off x="8849402" y="6698142"/>
              <a:ext cx="218160" cy="164520"/>
            </p14:xfrm>
          </p:contentPart>
        </mc:Choice>
        <mc:Fallback xmlns="">
          <p:pic>
            <p:nvPicPr>
              <p:cNvPr id="1211596" name="Ink 1211595">
                <a:extLst>
                  <a:ext uri="{FF2B5EF4-FFF2-40B4-BE49-F238E27FC236}">
                    <a16:creationId xmlns:a16="http://schemas.microsoft.com/office/drawing/2014/main" id="{4D9F114C-A1F9-994A-AEF5-78D7C7AB4B48}"/>
                  </a:ext>
                </a:extLst>
              </p:cNvPr>
              <p:cNvPicPr/>
              <p:nvPr/>
            </p:nvPicPr>
            <p:blipFill>
              <a:blip r:embed="rId287"/>
              <a:stretch>
                <a:fillRect/>
              </a:stretch>
            </p:blipFill>
            <p:spPr>
              <a:xfrm>
                <a:off x="8840402" y="6689142"/>
                <a:ext cx="235800" cy="182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1605" name="Group 1211604">
            <a:extLst>
              <a:ext uri="{FF2B5EF4-FFF2-40B4-BE49-F238E27FC236}">
                <a16:creationId xmlns:a16="http://schemas.microsoft.com/office/drawing/2014/main" id="{2BA4BEFD-8100-9447-A8A9-3EB3BA8F22B0}"/>
              </a:ext>
            </a:extLst>
          </p:cNvPr>
          <p:cNvGrpSpPr/>
          <p:nvPr/>
        </p:nvGrpSpPr>
        <p:grpSpPr>
          <a:xfrm>
            <a:off x="9301922" y="6425262"/>
            <a:ext cx="1305000" cy="387000"/>
            <a:chOff x="9301922" y="6425262"/>
            <a:chExt cx="1305000" cy="387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1211597" name="Ink 1211596">
                  <a:extLst>
                    <a:ext uri="{FF2B5EF4-FFF2-40B4-BE49-F238E27FC236}">
                      <a16:creationId xmlns:a16="http://schemas.microsoft.com/office/drawing/2014/main" id="{A8E3DF98-30ED-9A4A-B256-B7451B79286D}"/>
                    </a:ext>
                  </a:extLst>
                </p14:cNvPr>
                <p14:cNvContentPartPr/>
                <p14:nvPr/>
              </p14:nvContentPartPr>
              <p14:xfrm>
                <a:off x="9301922" y="6495102"/>
                <a:ext cx="3240" cy="360"/>
              </p14:xfrm>
            </p:contentPart>
          </mc:Choice>
          <mc:Fallback xmlns="">
            <p:pic>
              <p:nvPicPr>
                <p:cNvPr id="1211597" name="Ink 1211596">
                  <a:extLst>
                    <a:ext uri="{FF2B5EF4-FFF2-40B4-BE49-F238E27FC236}">
                      <a16:creationId xmlns:a16="http://schemas.microsoft.com/office/drawing/2014/main" id="{A8E3DF98-30ED-9A4A-B256-B7451B79286D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9292922" y="6486102"/>
                  <a:ext cx="20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1211598" name="Ink 1211597">
                  <a:extLst>
                    <a:ext uri="{FF2B5EF4-FFF2-40B4-BE49-F238E27FC236}">
                      <a16:creationId xmlns:a16="http://schemas.microsoft.com/office/drawing/2014/main" id="{A825F4A1-F8B6-7D45-A135-7AED4642E0FD}"/>
                    </a:ext>
                  </a:extLst>
                </p14:cNvPr>
                <p14:cNvContentPartPr/>
                <p14:nvPr/>
              </p14:nvContentPartPr>
              <p14:xfrm>
                <a:off x="9477602" y="6495102"/>
                <a:ext cx="345960" cy="360"/>
              </p14:xfrm>
            </p:contentPart>
          </mc:Choice>
          <mc:Fallback xmlns="">
            <p:pic>
              <p:nvPicPr>
                <p:cNvPr id="1211598" name="Ink 1211597">
                  <a:extLst>
                    <a:ext uri="{FF2B5EF4-FFF2-40B4-BE49-F238E27FC236}">
                      <a16:creationId xmlns:a16="http://schemas.microsoft.com/office/drawing/2014/main" id="{A825F4A1-F8B6-7D45-A135-7AED4642E0FD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9468962" y="6486102"/>
                  <a:ext cx="363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1211599" name="Ink 1211598">
                  <a:extLst>
                    <a:ext uri="{FF2B5EF4-FFF2-40B4-BE49-F238E27FC236}">
                      <a16:creationId xmlns:a16="http://schemas.microsoft.com/office/drawing/2014/main" id="{7F2F88C9-14A0-044C-8BCE-58E5F0D0BEE2}"/>
                    </a:ext>
                  </a:extLst>
                </p14:cNvPr>
                <p14:cNvContentPartPr/>
                <p14:nvPr/>
              </p14:nvContentPartPr>
              <p14:xfrm>
                <a:off x="9467162" y="6657822"/>
                <a:ext cx="301320" cy="3240"/>
              </p14:xfrm>
            </p:contentPart>
          </mc:Choice>
          <mc:Fallback xmlns="">
            <p:pic>
              <p:nvPicPr>
                <p:cNvPr id="1211599" name="Ink 1211598">
                  <a:extLst>
                    <a:ext uri="{FF2B5EF4-FFF2-40B4-BE49-F238E27FC236}">
                      <a16:creationId xmlns:a16="http://schemas.microsoft.com/office/drawing/2014/main" id="{7F2F88C9-14A0-044C-8BCE-58E5F0D0BEE2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9458522" y="6648822"/>
                  <a:ext cx="3189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1211600" name="Ink 1211599">
                  <a:extLst>
                    <a:ext uri="{FF2B5EF4-FFF2-40B4-BE49-F238E27FC236}">
                      <a16:creationId xmlns:a16="http://schemas.microsoft.com/office/drawing/2014/main" id="{4C433E7C-7D0D-9746-9B23-DB2E52EF26B1}"/>
                    </a:ext>
                  </a:extLst>
                </p14:cNvPr>
                <p14:cNvContentPartPr/>
                <p14:nvPr/>
              </p14:nvContentPartPr>
              <p14:xfrm>
                <a:off x="9853442" y="6576822"/>
                <a:ext cx="127440" cy="147960"/>
              </p14:xfrm>
            </p:contentPart>
          </mc:Choice>
          <mc:Fallback xmlns="">
            <p:pic>
              <p:nvPicPr>
                <p:cNvPr id="1211600" name="Ink 1211599">
                  <a:extLst>
                    <a:ext uri="{FF2B5EF4-FFF2-40B4-BE49-F238E27FC236}">
                      <a16:creationId xmlns:a16="http://schemas.microsoft.com/office/drawing/2014/main" id="{4C433E7C-7D0D-9746-9B23-DB2E52EF26B1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9844802" y="6567822"/>
                  <a:ext cx="14508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1211601" name="Ink 1211600">
                  <a:extLst>
                    <a:ext uri="{FF2B5EF4-FFF2-40B4-BE49-F238E27FC236}">
                      <a16:creationId xmlns:a16="http://schemas.microsoft.com/office/drawing/2014/main" id="{CF3EEF7D-A92F-A74E-B5C2-5AA98534D124}"/>
                    </a:ext>
                  </a:extLst>
                </p14:cNvPr>
                <p14:cNvContentPartPr/>
                <p14:nvPr/>
              </p14:nvContentPartPr>
              <p14:xfrm>
                <a:off x="10066562" y="6636222"/>
                <a:ext cx="65160" cy="39960"/>
              </p14:xfrm>
            </p:contentPart>
          </mc:Choice>
          <mc:Fallback xmlns="">
            <p:pic>
              <p:nvPicPr>
                <p:cNvPr id="1211601" name="Ink 1211600">
                  <a:extLst>
                    <a:ext uri="{FF2B5EF4-FFF2-40B4-BE49-F238E27FC236}">
                      <a16:creationId xmlns:a16="http://schemas.microsoft.com/office/drawing/2014/main" id="{CF3EEF7D-A92F-A74E-B5C2-5AA98534D124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10057922" y="6627582"/>
                  <a:ext cx="8280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1211602" name="Ink 1211601">
                  <a:extLst>
                    <a:ext uri="{FF2B5EF4-FFF2-40B4-BE49-F238E27FC236}">
                      <a16:creationId xmlns:a16="http://schemas.microsoft.com/office/drawing/2014/main" id="{3D5EE7DB-9CA2-5848-A67B-107AC8C52B13}"/>
                    </a:ext>
                  </a:extLst>
                </p14:cNvPr>
                <p14:cNvContentPartPr/>
                <p14:nvPr/>
              </p14:nvContentPartPr>
              <p14:xfrm>
                <a:off x="10192922" y="6425262"/>
                <a:ext cx="180720" cy="257760"/>
              </p14:xfrm>
            </p:contentPart>
          </mc:Choice>
          <mc:Fallback xmlns="">
            <p:pic>
              <p:nvPicPr>
                <p:cNvPr id="1211602" name="Ink 1211601">
                  <a:extLst>
                    <a:ext uri="{FF2B5EF4-FFF2-40B4-BE49-F238E27FC236}">
                      <a16:creationId xmlns:a16="http://schemas.microsoft.com/office/drawing/2014/main" id="{3D5EE7DB-9CA2-5848-A67B-107AC8C52B13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10184282" y="6416622"/>
                  <a:ext cx="19836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1211603" name="Ink 1211602">
                  <a:extLst>
                    <a:ext uri="{FF2B5EF4-FFF2-40B4-BE49-F238E27FC236}">
                      <a16:creationId xmlns:a16="http://schemas.microsoft.com/office/drawing/2014/main" id="{4EF1AEAA-1530-1444-BF41-D2D8223D13A8}"/>
                    </a:ext>
                  </a:extLst>
                </p14:cNvPr>
                <p14:cNvContentPartPr/>
                <p14:nvPr/>
              </p14:nvContentPartPr>
              <p14:xfrm>
                <a:off x="10461842" y="6474222"/>
                <a:ext cx="83880" cy="338040"/>
              </p14:xfrm>
            </p:contentPart>
          </mc:Choice>
          <mc:Fallback xmlns="">
            <p:pic>
              <p:nvPicPr>
                <p:cNvPr id="1211603" name="Ink 1211602">
                  <a:extLst>
                    <a:ext uri="{FF2B5EF4-FFF2-40B4-BE49-F238E27FC236}">
                      <a16:creationId xmlns:a16="http://schemas.microsoft.com/office/drawing/2014/main" id="{4EF1AEAA-1530-1444-BF41-D2D8223D13A8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10453202" y="6465222"/>
                  <a:ext cx="101520" cy="35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1211604" name="Ink 1211603">
                  <a:extLst>
                    <a:ext uri="{FF2B5EF4-FFF2-40B4-BE49-F238E27FC236}">
                      <a16:creationId xmlns:a16="http://schemas.microsoft.com/office/drawing/2014/main" id="{EBE5B53D-2528-F842-8229-566A17D47007}"/>
                    </a:ext>
                  </a:extLst>
                </p14:cNvPr>
                <p14:cNvContentPartPr/>
                <p14:nvPr/>
              </p14:nvContentPartPr>
              <p14:xfrm>
                <a:off x="10424762" y="6670782"/>
                <a:ext cx="182160" cy="360"/>
              </p14:xfrm>
            </p:contentPart>
          </mc:Choice>
          <mc:Fallback xmlns="">
            <p:pic>
              <p:nvPicPr>
                <p:cNvPr id="1211604" name="Ink 1211603">
                  <a:extLst>
                    <a:ext uri="{FF2B5EF4-FFF2-40B4-BE49-F238E27FC236}">
                      <a16:creationId xmlns:a16="http://schemas.microsoft.com/office/drawing/2014/main" id="{EBE5B53D-2528-F842-8229-566A17D47007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10416122" y="6662142"/>
                  <a:ext cx="199800" cy="18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976968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200" b="1" dirty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z="2000" dirty="0">
                <a:solidFill>
                  <a:srgbClr val="FF0000"/>
                </a:solidFill>
              </a:rPr>
              <a:t>Frequent Itemset Generation</a:t>
            </a:r>
            <a:endParaRPr lang="en-US" altLang="en-US" sz="2000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z="2000" dirty="0"/>
              <a:t>Generate all itemsets whose support </a:t>
            </a:r>
            <a:r>
              <a:rPr lang="en-US" altLang="en-US" sz="2000" dirty="0">
                <a:sym typeface="Symbol" pitchFamily="18" charset="2"/>
              </a:rPr>
              <a:t> </a:t>
            </a:r>
            <a:r>
              <a:rPr lang="en-US" altLang="en-US" sz="2000" dirty="0"/>
              <a:t>minsup</a:t>
            </a:r>
          </a:p>
          <a:p>
            <a:pPr marL="1295400" lvl="2" indent="-381000">
              <a:buNone/>
            </a:pPr>
            <a:endParaRPr lang="en-US" altLang="en-US" sz="2000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z="2000" dirty="0">
                <a:solidFill>
                  <a:srgbClr val="FF0000"/>
                </a:solidFill>
              </a:rPr>
              <a:t>Rule Generation</a:t>
            </a:r>
            <a:endParaRPr lang="en-US" altLang="en-US" sz="2000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z="2000" dirty="0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 sz="2000" dirty="0"/>
          </a:p>
          <a:p>
            <a:pPr marL="533400" indent="-533400"/>
            <a:r>
              <a:rPr lang="en-US" altLang="en-US" sz="2200" b="1" dirty="0"/>
              <a:t>Frequent itemset generation is still computationally expensive</a:t>
            </a:r>
          </a:p>
          <a:p>
            <a:pPr marL="533400" indent="-533400">
              <a:buNone/>
            </a:pPr>
            <a:endParaRPr lang="en-US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678F112-9B3C-2746-AD49-C20050640509}"/>
                  </a:ext>
                </a:extLst>
              </p14:cNvPr>
              <p14:cNvContentPartPr/>
              <p14:nvPr/>
            </p14:nvContentPartPr>
            <p14:xfrm>
              <a:off x="6074522" y="3044142"/>
              <a:ext cx="774000" cy="907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678F112-9B3C-2746-AD49-C2005064050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038522" y="2972502"/>
                <a:ext cx="84564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39B21DC1-CFD6-154A-BA7F-4C1F820E1695}"/>
                  </a:ext>
                </a:extLst>
              </p14:cNvPr>
              <p14:cNvContentPartPr/>
              <p14:nvPr/>
            </p14:nvContentPartPr>
            <p14:xfrm>
              <a:off x="3516002" y="4269222"/>
              <a:ext cx="1688400" cy="399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39B21DC1-CFD6-154A-BA7F-4C1F820E169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80002" y="4197222"/>
                <a:ext cx="1760040" cy="18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5358460-28F1-C249-9E1B-EBADBE8BE0D6}"/>
                  </a:ext>
                </a:extLst>
              </p14:cNvPr>
              <p14:cNvContentPartPr/>
              <p14:nvPr/>
            </p14:nvContentPartPr>
            <p14:xfrm>
              <a:off x="1562282" y="2599542"/>
              <a:ext cx="1005840" cy="828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5358460-28F1-C249-9E1B-EBADBE8BE0D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526282" y="2527902"/>
                <a:ext cx="1077480" cy="226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10346764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225</TotalTime>
  <Words>846</Words>
  <Application>Microsoft Macintosh PowerPoint</Application>
  <PresentationFormat>Widescreen</PresentationFormat>
  <Paragraphs>106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2</vt:i4>
      </vt:variant>
    </vt:vector>
  </HeadingPairs>
  <TitlesOfParts>
    <vt:vector size="24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Document</vt:lpstr>
      <vt:lpstr>Equation</vt:lpstr>
      <vt:lpstr>VISIO</vt:lpstr>
      <vt:lpstr>Visio</vt:lpstr>
      <vt:lpstr>Association Rule Mining</vt:lpstr>
      <vt:lpstr>Association Rule Mining</vt:lpstr>
      <vt:lpstr>Review: Set and subset</vt:lpstr>
      <vt:lpstr>Association Rule Mining</vt:lpstr>
      <vt:lpstr>Definition: Association Rule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Beiyu Lin</cp:lastModifiedBy>
  <cp:revision>378</cp:revision>
  <dcterms:created xsi:type="dcterms:W3CDTF">2021-01-19T23:36:07Z</dcterms:created>
  <dcterms:modified xsi:type="dcterms:W3CDTF">2021-09-15T15:58:00Z</dcterms:modified>
</cp:coreProperties>
</file>